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897996" w14:textId="227CC030" w:rsidR="00546F4A" w:rsidRPr="00A8165C" w:rsidRDefault="00ED244E">
      <w:pPr>
        <w:rPr>
          <w:color w:val="00639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4626F1C" wp14:editId="4564D108">
                <wp:simplePos x="0" y="0"/>
                <wp:positionH relativeFrom="column">
                  <wp:posOffset>1571625</wp:posOffset>
                </wp:positionH>
                <wp:positionV relativeFrom="paragraph">
                  <wp:posOffset>2638425</wp:posOffset>
                </wp:positionV>
                <wp:extent cx="2790825" cy="457200"/>
                <wp:effectExtent l="0" t="0" r="9525" b="0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90825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EFCF41D" w14:textId="7E55AB66" w:rsidR="00F50AC8" w:rsidRPr="00ED244E" w:rsidRDefault="00F50AC8" w:rsidP="00F50AC8">
                            <w:pPr>
                              <w:rPr>
                                <w:b/>
                                <w:bCs/>
                                <w:i w:val="0"/>
                                <w:iCs w:val="0"/>
                                <w:sz w:val="28"/>
                                <w:szCs w:val="28"/>
                              </w:rPr>
                            </w:pPr>
                            <w:r w:rsidRPr="00ED244E">
                              <w:rPr>
                                <w:b/>
                                <w:bCs/>
                                <w:i w:val="0"/>
                                <w:iCs w:val="0"/>
                                <w:sz w:val="28"/>
                                <w:szCs w:val="28"/>
                              </w:rPr>
                              <w:t>Lawrence Technological Univers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626F1C" id="_x0000_t202" coordsize="21600,21600" o:spt="202" path="m,l,21600r21600,l21600,xe">
                <v:stroke joinstyle="miter"/>
                <v:path gradientshapeok="t" o:connecttype="rect"/>
              </v:shapetype>
              <v:shape id="Text Box 29" o:spid="_x0000_s1026" type="#_x0000_t202" style="position:absolute;margin-left:123.75pt;margin-top:207.75pt;width:219.75pt;height:36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" fillcolor="white [3201]" stroked="f" strokeweight=".5pt">
                <v:textbox>
                  <w:txbxContent>
                    <w:p w14:paraId="6EFCF41D" w14:textId="7E55AB66" w:rsidR="00F50AC8" w:rsidRPr="00ED244E" w:rsidRDefault="00F50AC8" w:rsidP="00F50AC8">
                      <w:pPr>
                        <w:rPr>
                          <w:b/>
                          <w:bCs/>
                          <w:i w:val="0"/>
                          <w:iCs w:val="0"/>
                          <w:sz w:val="28"/>
                          <w:szCs w:val="28"/>
                        </w:rPr>
                      </w:pPr>
                      <w:r w:rsidRPr="00ED244E">
                        <w:rPr>
                          <w:b/>
                          <w:bCs/>
                          <w:i w:val="0"/>
                          <w:iCs w:val="0"/>
                          <w:sz w:val="28"/>
                          <w:szCs w:val="28"/>
                        </w:rPr>
                        <w:t>Lawrence Technological University</w:t>
                      </w:r>
                    </w:p>
                  </w:txbxContent>
                </v:textbox>
              </v:shape>
            </w:pict>
          </mc:Fallback>
        </mc:AlternateContent>
      </w:r>
      <w:r w:rsidRPr="00F50AC8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2AACA67" wp14:editId="130A17D1">
                <wp:simplePos x="0" y="0"/>
                <wp:positionH relativeFrom="column">
                  <wp:posOffset>2581275</wp:posOffset>
                </wp:positionH>
                <wp:positionV relativeFrom="paragraph">
                  <wp:posOffset>9848850</wp:posOffset>
                </wp:positionV>
                <wp:extent cx="628650" cy="361950"/>
                <wp:effectExtent l="0" t="0" r="57150" b="57150"/>
                <wp:wrapNone/>
                <wp:docPr id="36" name="Straight Arr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8650" cy="3619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206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9776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6" o:spid="_x0000_s1026" type="#_x0000_t32" style="position:absolute;margin-left:203.25pt;margin-top:775.5pt;width:49.5pt;height:28.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" strokecolor="#002060" strokeweight="1.5pt">
                <v:stroke endarrow="block" joinstyle="miter"/>
              </v:shape>
            </w:pict>
          </mc:Fallback>
        </mc:AlternateContent>
      </w:r>
      <w:r w:rsidRPr="00F50AC8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2E4B9C2" wp14:editId="3959F66E">
                <wp:simplePos x="0" y="0"/>
                <wp:positionH relativeFrom="column">
                  <wp:posOffset>2581274</wp:posOffset>
                </wp:positionH>
                <wp:positionV relativeFrom="paragraph">
                  <wp:posOffset>9839324</wp:posOffset>
                </wp:positionV>
                <wp:extent cx="2105025" cy="485775"/>
                <wp:effectExtent l="0" t="0" r="66675" b="85725"/>
                <wp:wrapNone/>
                <wp:docPr id="37" name="Straight Arrow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05025" cy="4857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206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097387" id="Straight Arrow Connector 37" o:spid="_x0000_s1026" type="#_x0000_t32" style="position:absolute;margin-left:203.25pt;margin-top:774.75pt;width:165.75pt;height:38.2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" strokecolor="#002060" strokeweight="1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B50FC4E" wp14:editId="51269DEC">
                <wp:simplePos x="0" y="0"/>
                <wp:positionH relativeFrom="column">
                  <wp:posOffset>3038475</wp:posOffset>
                </wp:positionH>
                <wp:positionV relativeFrom="paragraph">
                  <wp:posOffset>9686925</wp:posOffset>
                </wp:positionV>
                <wp:extent cx="914400" cy="1066800"/>
                <wp:effectExtent l="0" t="0" r="19050" b="19050"/>
                <wp:wrapNone/>
                <wp:docPr id="33" name="Rectangle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106680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60000"/>
                            <a:lumOff val="40000"/>
                            <a:alpha val="45000"/>
                          </a:schemeClr>
                        </a:solidFill>
                        <a:ln>
                          <a:gradFill>
                            <a:gsLst>
                              <a:gs pos="0">
                                <a:schemeClr val="accent1">
                                  <a:lumMod val="60000"/>
                                  <a:lumOff val="40000"/>
                                </a:schemeClr>
                              </a:gs>
                              <a:gs pos="74000">
                                <a:schemeClr val="accent1">
                                  <a:lumMod val="45000"/>
                                  <a:lumOff val="55000"/>
                                </a:schemeClr>
                              </a:gs>
                              <a:gs pos="83000">
                                <a:schemeClr val="accent1">
                                  <a:lumMod val="45000"/>
                                  <a:lumOff val="55000"/>
                                </a:schemeClr>
                              </a:gs>
                              <a:gs pos="100000">
                                <a:schemeClr val="accent1">
                                  <a:lumMod val="30000"/>
                                  <a:lumOff val="70000"/>
                                </a:schemeClr>
                              </a:gs>
                            </a:gsLst>
                            <a:lin ang="5400000" scaled="1"/>
                          </a:gra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310A59" id="Rectangle 33" o:spid="_x0000_s1026" style="position:absolute;margin-left:239.25pt;margin-top:762.75pt;width:1in;height:84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" fillcolor="#f4b083 [1941]" strokeweight="1pt">
                <v:fill opacity="29555f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2250B76" wp14:editId="1720B88D">
                <wp:simplePos x="0" y="0"/>
                <wp:positionH relativeFrom="column">
                  <wp:posOffset>4686300</wp:posOffset>
                </wp:positionH>
                <wp:positionV relativeFrom="paragraph">
                  <wp:posOffset>10210800</wp:posOffset>
                </wp:positionV>
                <wp:extent cx="866775" cy="371475"/>
                <wp:effectExtent l="0" t="0" r="28575" b="28575"/>
                <wp:wrapNone/>
                <wp:docPr id="34" name="Rectangl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6775" cy="37147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60000"/>
                            <a:lumOff val="40000"/>
                            <a:alpha val="5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ACE3FC" id="Rectangle 34" o:spid="_x0000_s1026" style="position:absolute;margin-left:369pt;margin-top:804pt;width:68.25pt;height:29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" fillcolor="#f4b083 [1941]" strokecolor="#1f3763 [1604]" strokeweight="1pt">
                <v:fill opacity="32896f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B76C70A" wp14:editId="7BB0ACBA">
                <wp:simplePos x="0" y="0"/>
                <wp:positionH relativeFrom="column">
                  <wp:posOffset>1390650</wp:posOffset>
                </wp:positionH>
                <wp:positionV relativeFrom="paragraph">
                  <wp:posOffset>8677275</wp:posOffset>
                </wp:positionV>
                <wp:extent cx="866775" cy="276225"/>
                <wp:effectExtent l="0" t="0" r="28575" b="28575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677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002060"/>
                          </a:solidFill>
                        </a:ln>
                      </wps:spPr>
                      <wps:txbx>
                        <w:txbxContent>
                          <w:p w14:paraId="0D986686" w14:textId="7AC43632" w:rsidR="00F50AC8" w:rsidRPr="00F50AC8" w:rsidRDefault="00ED244E">
                            <w:pPr>
                              <w:rPr>
                                <w:i w:val="0"/>
                                <w:iCs w:val="0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i w:val="0"/>
                                <w:iCs w:val="0"/>
                                <w:sz w:val="22"/>
                                <w:szCs w:val="22"/>
                              </w:rPr>
                              <w:t>Ev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76C70A" id="Text Box 20" o:spid="_x0000_s1027" type="#_x0000_t202" style="position:absolute;margin-left:109.5pt;margin-top:683.25pt;width:68.25pt;height:21.7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" fillcolor="white [3201]" strokecolor="#002060" strokeweight=".5pt">
                <v:textbox>
                  <w:txbxContent>
                    <w:p w14:paraId="0D986686" w14:textId="7AC43632" w:rsidR="00F50AC8" w:rsidRPr="00F50AC8" w:rsidRDefault="00ED244E">
                      <w:pPr>
                        <w:rPr>
                          <w:i w:val="0"/>
                          <w:iCs w:val="0"/>
                          <w:sz w:val="22"/>
                          <w:szCs w:val="22"/>
                        </w:rPr>
                      </w:pPr>
                      <w:r>
                        <w:rPr>
                          <w:i w:val="0"/>
                          <w:iCs w:val="0"/>
                          <w:sz w:val="22"/>
                          <w:szCs w:val="22"/>
                        </w:rPr>
                        <w:t>Event</w:t>
                      </w:r>
                    </w:p>
                  </w:txbxContent>
                </v:textbox>
              </v:shape>
            </w:pict>
          </mc:Fallback>
        </mc:AlternateContent>
      </w:r>
      <w:r w:rsidRPr="00F50AC8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E394E7A" wp14:editId="36E7FD1C">
                <wp:simplePos x="0" y="0"/>
                <wp:positionH relativeFrom="column">
                  <wp:posOffset>2257425</wp:posOffset>
                </wp:positionH>
                <wp:positionV relativeFrom="paragraph">
                  <wp:posOffset>8820150</wp:posOffset>
                </wp:positionV>
                <wp:extent cx="1428750" cy="342900"/>
                <wp:effectExtent l="0" t="0" r="38100" b="76200"/>
                <wp:wrapNone/>
                <wp:docPr id="25" name="Straight Arrow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28750" cy="3429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206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6C5A08" id="Straight Arrow Connector 25" o:spid="_x0000_s1026" type="#_x0000_t32" style="position:absolute;margin-left:177.75pt;margin-top:694.5pt;width:112.5pt;height:27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" strokecolor="#002060" strokeweight="1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C9D5928" wp14:editId="17DE4FD2">
                <wp:simplePos x="0" y="0"/>
                <wp:positionH relativeFrom="column">
                  <wp:posOffset>3686175</wp:posOffset>
                </wp:positionH>
                <wp:positionV relativeFrom="paragraph">
                  <wp:posOffset>8953500</wp:posOffset>
                </wp:positionV>
                <wp:extent cx="857250" cy="657225"/>
                <wp:effectExtent l="19050" t="19050" r="19050" b="28575"/>
                <wp:wrapNone/>
                <wp:docPr id="17" name="Oval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0" cy="657225"/>
                        </a:xfrm>
                        <a:prstGeom prst="ellipse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  <a:alpha val="42000"/>
                          </a:schemeClr>
                        </a:solidFill>
                        <a:ln w="38100">
                          <a:solidFill>
                            <a:srgbClr val="00206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F453D1" id="Oval 17" o:spid="_x0000_s1026" style="position:absolute;margin-left:290.25pt;margin-top:705pt;width:67.5pt;height:51.7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" fillcolor="#8eaadb [1940]" strokecolor="#002060" strokeweight="3pt">
                <v:fill opacity="27499f"/>
                <v:stroke joinstyle="miter"/>
              </v:oval>
            </w:pict>
          </mc:Fallback>
        </mc:AlternateContent>
      </w:r>
      <w:r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6D8D68EC" wp14:editId="673D801F">
                <wp:simplePos x="0" y="0"/>
                <wp:positionH relativeFrom="column">
                  <wp:posOffset>5886450</wp:posOffset>
                </wp:positionH>
                <wp:positionV relativeFrom="paragraph">
                  <wp:posOffset>9629775</wp:posOffset>
                </wp:positionV>
                <wp:extent cx="2943225" cy="1524000"/>
                <wp:effectExtent l="0" t="0" r="28575" b="19050"/>
                <wp:wrapNone/>
                <wp:docPr id="39" name="Text Box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43225" cy="152400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7A1ED1E1" w14:textId="175FC560" w:rsidR="008F2184" w:rsidRPr="008E046E" w:rsidRDefault="008F2184" w:rsidP="008E046E">
                            <w:pPr>
                              <w:shd w:val="clear" w:color="auto" w:fill="B4C6E7" w:themeFill="accent1" w:themeFillTint="66"/>
                              <w:spacing w:after="0" w:line="240" w:lineRule="auto"/>
                              <w:rPr>
                                <w:rFonts w:ascii="Arial" w:eastAsia="Times New Roman" w:hAnsi="Arial" w:cs="Arial"/>
                                <w:b/>
                                <w:bCs/>
                                <w:i w:val="0"/>
                                <w:iCs w:val="0"/>
                                <w:color w:val="002060"/>
                                <w:sz w:val="24"/>
                                <w:szCs w:val="24"/>
                              </w:rPr>
                            </w:pPr>
                            <w:r w:rsidRPr="008E046E">
                              <w:rPr>
                                <w:rFonts w:ascii="Arial" w:eastAsia="Times New Roman" w:hAnsi="Arial" w:cs="Arial"/>
                                <w:b/>
                                <w:bCs/>
                                <w:i w:val="0"/>
                                <w:iCs w:val="0"/>
                                <w:color w:val="002060"/>
                                <w:sz w:val="24"/>
                                <w:szCs w:val="24"/>
                              </w:rPr>
                              <w:t>Event Location:</w:t>
                            </w:r>
                          </w:p>
                          <w:p w14:paraId="3E4C326F" w14:textId="010D1CCF" w:rsidR="008F2184" w:rsidRPr="008E046E" w:rsidRDefault="008F2184" w:rsidP="008E046E">
                            <w:pPr>
                              <w:shd w:val="clear" w:color="auto" w:fill="B4C6E7" w:themeFill="accent1" w:themeFillTint="66"/>
                              <w:spacing w:after="0" w:line="240" w:lineRule="auto"/>
                              <w:rPr>
                                <w:rFonts w:ascii="Arial" w:eastAsia="Times New Roman" w:hAnsi="Arial" w:cs="Arial"/>
                                <w:i w:val="0"/>
                                <w:iCs w:val="0"/>
                                <w:color w:val="002060"/>
                                <w:sz w:val="24"/>
                                <w:szCs w:val="24"/>
                              </w:rPr>
                            </w:pPr>
                            <w:r w:rsidRPr="008E046E">
                              <w:rPr>
                                <w:rFonts w:ascii="Arial" w:eastAsia="Times New Roman" w:hAnsi="Arial" w:cs="Arial"/>
                                <w:i w:val="0"/>
                                <w:iCs w:val="0"/>
                                <w:color w:val="002060"/>
                                <w:sz w:val="24"/>
                                <w:szCs w:val="24"/>
                              </w:rPr>
                              <w:t>building, No. 3 building on the map.</w:t>
                            </w:r>
                          </w:p>
                          <w:p w14:paraId="56499177" w14:textId="21D4B929" w:rsidR="008F2184" w:rsidRPr="008E046E" w:rsidRDefault="00ED244E" w:rsidP="008E046E">
                            <w:pPr>
                              <w:shd w:val="clear" w:color="auto" w:fill="B4C6E7" w:themeFill="accent1" w:themeFillTint="66"/>
                              <w:spacing w:after="0" w:line="240" w:lineRule="auto"/>
                              <w:rPr>
                                <w:rFonts w:ascii="Arial" w:eastAsia="Times New Roman" w:hAnsi="Arial" w:cs="Arial"/>
                                <w:i w:val="0"/>
                                <w:iCs w:val="0"/>
                                <w:color w:val="002060"/>
                                <w:sz w:val="24"/>
                                <w:szCs w:val="24"/>
                              </w:rPr>
                            </w:pPr>
                            <w:r w:rsidRPr="008E046E">
                              <w:rPr>
                                <w:rFonts w:ascii="Arial" w:eastAsia="Times New Roman" w:hAnsi="Arial" w:cs="Arial"/>
                                <w:i w:val="0"/>
                                <w:iCs w:val="0"/>
                                <w:color w:val="002060"/>
                                <w:sz w:val="24"/>
                                <w:szCs w:val="24"/>
                              </w:rPr>
                              <w:t>UTLC (University Technology and Learning Center)</w:t>
                            </w:r>
                          </w:p>
                          <w:p w14:paraId="6224B598" w14:textId="77777777" w:rsidR="008E046E" w:rsidRPr="008E046E" w:rsidRDefault="008E046E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</w:pPr>
                          </w:p>
                          <w:p w14:paraId="5DE3A108" w14:textId="78D0178F" w:rsidR="00CC6543" w:rsidRPr="008E046E" w:rsidRDefault="008F2184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</w:pPr>
                            <w:r w:rsidRPr="008E046E"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  <w:t xml:space="preserve">Free </w:t>
                            </w:r>
                            <w:r w:rsidR="00CC6543" w:rsidRPr="008E046E"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  <w:t>Parking:</w:t>
                            </w:r>
                          </w:p>
                          <w:p w14:paraId="4B124FC8" w14:textId="22AB0B34" w:rsidR="00CC6543" w:rsidRPr="008E046E" w:rsidRDefault="00CC6543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</w:pPr>
                            <w:r w:rsidRPr="008E046E"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  <w:t xml:space="preserve">Parking Lot </w:t>
                            </w:r>
                            <w:proofErr w:type="gramStart"/>
                            <w:r w:rsidRPr="008E046E"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  <w:t>A</w:t>
                            </w:r>
                            <w:r w:rsidR="00ED244E" w:rsidRPr="008E046E"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  <w:t xml:space="preserve">  &amp;</w:t>
                            </w:r>
                            <w:proofErr w:type="gramEnd"/>
                            <w:r w:rsidR="00ED244E" w:rsidRPr="008E046E"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8E046E"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  <w:t xml:space="preserve">Parking Lot </w:t>
                            </w:r>
                            <w:r w:rsidR="008F2184" w:rsidRPr="008E046E">
                              <w:rPr>
                                <w:rFonts w:ascii="Arial" w:hAnsi="Arial" w:cs="Arial"/>
                                <w:b w:val="0"/>
                                <w:bCs w:val="0"/>
                                <w:color w:val="222222"/>
                                <w:sz w:val="24"/>
                                <w:szCs w:val="24"/>
                              </w:rPr>
                              <w:t>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8D68EC" id="Text Box 39" o:spid="_x0000_s1028" type="#_x0000_t202" style="position:absolute;margin-left:463.5pt;margin-top:758.25pt;width:231.75pt;height:120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" fillcolor="#f4b083 [1941]" strokecolor="white [3212]" strokeweight=".5pt">
                <v:textbox>
                  <w:txbxContent>
                    <w:p w14:paraId="7A1ED1E1" w14:textId="175FC560" w:rsidR="008F2184" w:rsidRPr="008E046E" w:rsidRDefault="008F2184" w:rsidP="008E046E">
                      <w:pPr>
                        <w:shd w:val="clear" w:color="auto" w:fill="B4C6E7" w:themeFill="accent1" w:themeFillTint="66"/>
                        <w:spacing w:after="0" w:line="240" w:lineRule="auto"/>
                        <w:rPr>
                          <w:rFonts w:ascii="Arial" w:eastAsia="Times New Roman" w:hAnsi="Arial" w:cs="Arial"/>
                          <w:b/>
                          <w:bCs/>
                          <w:i w:val="0"/>
                          <w:iCs w:val="0"/>
                          <w:color w:val="002060"/>
                          <w:sz w:val="24"/>
                          <w:szCs w:val="24"/>
                        </w:rPr>
                      </w:pPr>
                      <w:r w:rsidRPr="008E046E">
                        <w:rPr>
                          <w:rFonts w:ascii="Arial" w:eastAsia="Times New Roman" w:hAnsi="Arial" w:cs="Arial"/>
                          <w:b/>
                          <w:bCs/>
                          <w:i w:val="0"/>
                          <w:iCs w:val="0"/>
                          <w:color w:val="002060"/>
                          <w:sz w:val="24"/>
                          <w:szCs w:val="24"/>
                        </w:rPr>
                        <w:t>Event Location:</w:t>
                      </w:r>
                    </w:p>
                    <w:p w14:paraId="3E4C326F" w14:textId="010D1CCF" w:rsidR="008F2184" w:rsidRPr="008E046E" w:rsidRDefault="008F2184" w:rsidP="008E046E">
                      <w:pPr>
                        <w:shd w:val="clear" w:color="auto" w:fill="B4C6E7" w:themeFill="accent1" w:themeFillTint="66"/>
                        <w:spacing w:after="0" w:line="240" w:lineRule="auto"/>
                        <w:rPr>
                          <w:rFonts w:ascii="Arial" w:eastAsia="Times New Roman" w:hAnsi="Arial" w:cs="Arial"/>
                          <w:i w:val="0"/>
                          <w:iCs w:val="0"/>
                          <w:color w:val="002060"/>
                          <w:sz w:val="24"/>
                          <w:szCs w:val="24"/>
                        </w:rPr>
                      </w:pPr>
                      <w:r w:rsidRPr="008E046E">
                        <w:rPr>
                          <w:rFonts w:ascii="Arial" w:eastAsia="Times New Roman" w:hAnsi="Arial" w:cs="Arial"/>
                          <w:i w:val="0"/>
                          <w:iCs w:val="0"/>
                          <w:color w:val="002060"/>
                          <w:sz w:val="24"/>
                          <w:szCs w:val="24"/>
                        </w:rPr>
                        <w:t>building, No. 3 building on the map.</w:t>
                      </w:r>
                    </w:p>
                    <w:p w14:paraId="56499177" w14:textId="21D4B929" w:rsidR="008F2184" w:rsidRPr="008E046E" w:rsidRDefault="00ED244E" w:rsidP="008E046E">
                      <w:pPr>
                        <w:shd w:val="clear" w:color="auto" w:fill="B4C6E7" w:themeFill="accent1" w:themeFillTint="66"/>
                        <w:spacing w:after="0" w:line="240" w:lineRule="auto"/>
                        <w:rPr>
                          <w:rFonts w:ascii="Arial" w:eastAsia="Times New Roman" w:hAnsi="Arial" w:cs="Arial"/>
                          <w:i w:val="0"/>
                          <w:iCs w:val="0"/>
                          <w:color w:val="002060"/>
                          <w:sz w:val="24"/>
                          <w:szCs w:val="24"/>
                        </w:rPr>
                      </w:pPr>
                      <w:r w:rsidRPr="008E046E">
                        <w:rPr>
                          <w:rFonts w:ascii="Arial" w:eastAsia="Times New Roman" w:hAnsi="Arial" w:cs="Arial"/>
                          <w:i w:val="0"/>
                          <w:iCs w:val="0"/>
                          <w:color w:val="002060"/>
                          <w:sz w:val="24"/>
                          <w:szCs w:val="24"/>
                        </w:rPr>
                        <w:t>UTLC (University Technology and Learning Center)</w:t>
                      </w:r>
                    </w:p>
                    <w:p w14:paraId="6224B598" w14:textId="77777777" w:rsidR="008E046E" w:rsidRPr="008E046E" w:rsidRDefault="008E046E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</w:pPr>
                    </w:p>
                    <w:p w14:paraId="5DE3A108" w14:textId="78D0178F" w:rsidR="00CC6543" w:rsidRPr="008E046E" w:rsidRDefault="008F2184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</w:pPr>
                      <w:r w:rsidRPr="008E046E"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  <w:t xml:space="preserve">Free </w:t>
                      </w:r>
                      <w:r w:rsidR="00CC6543" w:rsidRPr="008E046E"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  <w:t>Parking:</w:t>
                      </w:r>
                    </w:p>
                    <w:p w14:paraId="4B124FC8" w14:textId="22AB0B34" w:rsidR="00CC6543" w:rsidRPr="008E046E" w:rsidRDefault="00CC6543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</w:pPr>
                      <w:r w:rsidRPr="008E046E"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  <w:t xml:space="preserve">Parking Lot </w:t>
                      </w:r>
                      <w:proofErr w:type="gramStart"/>
                      <w:r w:rsidRPr="008E046E"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  <w:t>A</w:t>
                      </w:r>
                      <w:r w:rsidR="00ED244E" w:rsidRPr="008E046E"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  <w:t xml:space="preserve">  &amp;</w:t>
                      </w:r>
                      <w:proofErr w:type="gramEnd"/>
                      <w:r w:rsidR="00ED244E" w:rsidRPr="008E046E"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  <w:t xml:space="preserve"> </w:t>
                      </w:r>
                      <w:r w:rsidRPr="008E046E"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  <w:t xml:space="preserve">Parking Lot </w:t>
                      </w:r>
                      <w:r w:rsidR="008F2184" w:rsidRPr="008E046E">
                        <w:rPr>
                          <w:rFonts w:ascii="Arial" w:hAnsi="Arial" w:cs="Arial"/>
                          <w:b w:val="0"/>
                          <w:bCs w:val="0"/>
                          <w:color w:val="222222"/>
                          <w:sz w:val="24"/>
                          <w:szCs w:val="24"/>
                        </w:rPr>
                        <w:t>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12512" behindDoc="1" locked="0" layoutInCell="1" allowOverlap="1" wp14:anchorId="648DE943" wp14:editId="5D9EFA34">
            <wp:simplePos x="0" y="0"/>
            <wp:positionH relativeFrom="column">
              <wp:posOffset>735965</wp:posOffset>
            </wp:positionH>
            <wp:positionV relativeFrom="paragraph">
              <wp:posOffset>5486400</wp:posOffset>
            </wp:positionV>
            <wp:extent cx="8229600" cy="6361548"/>
            <wp:effectExtent l="19050" t="19050" r="19050" b="20320"/>
            <wp:wrapTight wrapText="bothSides">
              <wp:wrapPolygon edited="0">
                <wp:start x="-50" y="-65"/>
                <wp:lineTo x="-50" y="21604"/>
                <wp:lineTo x="21600" y="21604"/>
                <wp:lineTo x="21600" y="-65"/>
                <wp:lineTo x="-50" y="-65"/>
              </wp:wrapPolygon>
            </wp:wrapTight>
            <wp:docPr id="15" name="Picture 15" descr="campus ma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ampus map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6361548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5CA9203" wp14:editId="45805294">
                <wp:simplePos x="0" y="0"/>
                <wp:positionH relativeFrom="column">
                  <wp:posOffset>1323975</wp:posOffset>
                </wp:positionH>
                <wp:positionV relativeFrom="paragraph">
                  <wp:posOffset>9629775</wp:posOffset>
                </wp:positionV>
                <wp:extent cx="1257300" cy="276225"/>
                <wp:effectExtent l="0" t="0" r="19050" b="28575"/>
                <wp:wrapNone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57300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rgbClr val="002060"/>
                          </a:solidFill>
                        </a:ln>
                      </wps:spPr>
                      <wps:txbx>
                        <w:txbxContent>
                          <w:p w14:paraId="78C35F69" w14:textId="7B7BE352" w:rsidR="00CC6543" w:rsidRPr="00F50AC8" w:rsidRDefault="00CC6543" w:rsidP="00CC6543">
                            <w:pPr>
                              <w:rPr>
                                <w:i w:val="0"/>
                                <w:iCs w:val="0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i w:val="0"/>
                                <w:iCs w:val="0"/>
                                <w:sz w:val="22"/>
                                <w:szCs w:val="22"/>
                              </w:rPr>
                              <w:t>Event Park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CA9203" id="Text Box 35" o:spid="_x0000_s1029" type="#_x0000_t202" style="position:absolute;margin-left:104.25pt;margin-top:758.25pt;width:99pt;height:21.7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" fillcolor="white [3201]" strokecolor="#002060" strokeweight=".5pt">
                <v:textbox>
                  <w:txbxContent>
                    <w:p w14:paraId="78C35F69" w14:textId="7B7BE352" w:rsidR="00CC6543" w:rsidRPr="00F50AC8" w:rsidRDefault="00CC6543" w:rsidP="00CC6543">
                      <w:pPr>
                        <w:rPr>
                          <w:i w:val="0"/>
                          <w:iCs w:val="0"/>
                          <w:sz w:val="22"/>
                          <w:szCs w:val="22"/>
                        </w:rPr>
                      </w:pPr>
                      <w:r>
                        <w:rPr>
                          <w:i w:val="0"/>
                          <w:iCs w:val="0"/>
                          <w:sz w:val="22"/>
                          <w:szCs w:val="22"/>
                        </w:rPr>
                        <w:t>Event Parking</w:t>
                      </w:r>
                    </w:p>
                  </w:txbxContent>
                </v:textbox>
              </v:shape>
            </w:pict>
          </mc:Fallback>
        </mc:AlternateContent>
      </w:r>
      <w:r w:rsidR="00CC6543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5F7D67D" wp14:editId="0AEC47E6">
                <wp:simplePos x="0" y="0"/>
                <wp:positionH relativeFrom="column">
                  <wp:posOffset>4543425</wp:posOffset>
                </wp:positionH>
                <wp:positionV relativeFrom="paragraph">
                  <wp:posOffset>2628900</wp:posOffset>
                </wp:positionV>
                <wp:extent cx="5245735" cy="2562225"/>
                <wp:effectExtent l="0" t="0" r="12065" b="28575"/>
                <wp:wrapNone/>
                <wp:docPr id="38" name="Text Box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5735" cy="2562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txbx>
                        <w:txbxContent>
                          <w:p w14:paraId="703CDDCA" w14:textId="7375327A" w:rsidR="00CC6543" w:rsidRPr="00CC6543" w:rsidRDefault="00CC6543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  <w:t xml:space="preserve">Room Number: T210, </w:t>
                            </w:r>
                            <w:r w:rsidRPr="00CC6543"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  <w:t>UTLC Gallery</w:t>
                            </w:r>
                          </w:p>
                          <w:p w14:paraId="11B277BF" w14:textId="5C362F5A" w:rsidR="00CC6543" w:rsidRDefault="00CC6543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  <w:t xml:space="preserve">Lawrence Tech University </w:t>
                            </w:r>
                          </w:p>
                          <w:p w14:paraId="154C985F" w14:textId="721E5BBE" w:rsidR="00CC6543" w:rsidRDefault="00CC6543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  <w:t xml:space="preserve">21000 West Ten Mile Road, </w:t>
                            </w:r>
                          </w:p>
                          <w:p w14:paraId="21D39AF2" w14:textId="77777777" w:rsidR="00CC6543" w:rsidRDefault="00CC6543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  <w:t xml:space="preserve">Southfield, Michigan, </w:t>
                            </w:r>
                          </w:p>
                          <w:p w14:paraId="3ABF4555" w14:textId="08AC2036" w:rsidR="00CC6543" w:rsidRDefault="00CC6543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  <w:t>United States 48075-1058</w:t>
                            </w:r>
                          </w:p>
                          <w:p w14:paraId="4E5C61CD" w14:textId="77777777" w:rsidR="00CC6543" w:rsidRDefault="00CC6543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</w:pPr>
                          </w:p>
                          <w:p w14:paraId="423EE529" w14:textId="0CB141B9" w:rsidR="00CC6543" w:rsidRDefault="00CC6543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</w:pPr>
                            <w:r w:rsidRPr="00CC6543"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  <w:t>42.474229920561356, -83.24997890977096</w:t>
                            </w:r>
                          </w:p>
                          <w:p w14:paraId="0732FE99" w14:textId="365F9AF6" w:rsidR="00CC6543" w:rsidRDefault="00000000" w:rsidP="00CC6543">
                            <w:pPr>
                              <w:pStyle w:val="Heading3"/>
                              <w:spacing w:before="0" w:beforeAutospacing="0" w:after="0" w:afterAutospacing="0"/>
                              <w:rPr>
                                <w:rFonts w:ascii="Roboto" w:hAnsi="Roboto"/>
                                <w:b w:val="0"/>
                                <w:bCs w:val="0"/>
                                <w:color w:val="212121"/>
                                <w:sz w:val="32"/>
                                <w:szCs w:val="32"/>
                              </w:rPr>
                            </w:pPr>
                            <w:hyperlink r:id="rId6" w:history="1">
                              <w:r w:rsidR="00CC6543" w:rsidRPr="00B9508D">
                                <w:rPr>
                                  <w:rStyle w:val="Hyperlink"/>
                                  <w:rFonts w:ascii="Roboto" w:hAnsi="Roboto"/>
                                  <w:b w:val="0"/>
                                  <w:bCs w:val="0"/>
                                  <w:sz w:val="32"/>
                                  <w:szCs w:val="32"/>
                                </w:rPr>
                                <w:t>https://www.google.com/maps/@42.4737935,-83.2499199,256m/data=!3m1!1e3?hl=en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F7D67D" id="Text Box 38" o:spid="_x0000_s1030" type="#_x0000_t202" style="position:absolute;margin-left:357.75pt;margin-top:207pt;width:413.05pt;height:201.75pt;z-index:251728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" fillcolor="white [3201]" strokecolor="#a5a5a5 [2092]" strokeweight=".5pt">
                <v:textbox>
                  <w:txbxContent>
                    <w:p w14:paraId="703CDDCA" w14:textId="7375327A" w:rsidR="00CC6543" w:rsidRPr="00CC6543" w:rsidRDefault="00CC6543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</w:pPr>
                      <w:r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  <w:t xml:space="preserve">Room Number: T210, </w:t>
                      </w:r>
                      <w:r w:rsidRPr="00CC6543"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  <w:t>UTLC Gallery</w:t>
                      </w:r>
                    </w:p>
                    <w:p w14:paraId="11B277BF" w14:textId="5C362F5A" w:rsidR="00CC6543" w:rsidRDefault="00CC6543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</w:pPr>
                      <w:r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  <w:t xml:space="preserve">Lawrence Tech University </w:t>
                      </w:r>
                    </w:p>
                    <w:p w14:paraId="154C985F" w14:textId="721E5BBE" w:rsidR="00CC6543" w:rsidRDefault="00CC6543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</w:pPr>
                      <w:r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  <w:t xml:space="preserve">21000 West Ten Mile Road, </w:t>
                      </w:r>
                    </w:p>
                    <w:p w14:paraId="21D39AF2" w14:textId="77777777" w:rsidR="00CC6543" w:rsidRDefault="00CC6543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</w:pPr>
                      <w:r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  <w:t xml:space="preserve">Southfield, Michigan, </w:t>
                      </w:r>
                    </w:p>
                    <w:p w14:paraId="3ABF4555" w14:textId="08AC2036" w:rsidR="00CC6543" w:rsidRDefault="00CC6543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</w:pPr>
                      <w:r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  <w:t>United States 48075-1058</w:t>
                      </w:r>
                    </w:p>
                    <w:p w14:paraId="4E5C61CD" w14:textId="77777777" w:rsidR="00CC6543" w:rsidRDefault="00CC6543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</w:pPr>
                    </w:p>
                    <w:p w14:paraId="423EE529" w14:textId="0CB141B9" w:rsidR="00CC6543" w:rsidRDefault="00CC6543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</w:pPr>
                      <w:r w:rsidRPr="00CC6543"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  <w:t>42.474229920561356, -83.24997890977096</w:t>
                      </w:r>
                    </w:p>
                    <w:p w14:paraId="0732FE99" w14:textId="365F9AF6" w:rsidR="00CC6543" w:rsidRDefault="00000000" w:rsidP="00CC6543">
                      <w:pPr>
                        <w:pStyle w:val="Heading3"/>
                        <w:spacing w:before="0" w:beforeAutospacing="0" w:after="0" w:afterAutospacing="0"/>
                        <w:rPr>
                          <w:rFonts w:ascii="Roboto" w:hAnsi="Roboto"/>
                          <w:b w:val="0"/>
                          <w:bCs w:val="0"/>
                          <w:color w:val="212121"/>
                          <w:sz w:val="32"/>
                          <w:szCs w:val="32"/>
                        </w:rPr>
                      </w:pPr>
                      <w:hyperlink r:id="rId7" w:history="1">
                        <w:r w:rsidR="00CC6543" w:rsidRPr="00B9508D">
                          <w:rPr>
                            <w:rStyle w:val="Hyperlink"/>
                            <w:rFonts w:ascii="Roboto" w:hAnsi="Roboto"/>
                            <w:b w:val="0"/>
                            <w:bCs w:val="0"/>
                            <w:sz w:val="32"/>
                            <w:szCs w:val="32"/>
                          </w:rPr>
                          <w:t>https://www.google.com/maps/@42.4737935,-83.2499199,256m/data=!3m1!1e3?hl=en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F50AC8">
        <w:rPr>
          <w:noProof/>
        </w:rPr>
        <w:drawing>
          <wp:anchor distT="0" distB="0" distL="114300" distR="114300" simplePos="0" relativeHeight="251716608" behindDoc="1" locked="0" layoutInCell="1" allowOverlap="1" wp14:anchorId="6CA91A70" wp14:editId="72953A8A">
            <wp:simplePos x="0" y="0"/>
            <wp:positionH relativeFrom="column">
              <wp:posOffset>304800</wp:posOffset>
            </wp:positionH>
            <wp:positionV relativeFrom="paragraph">
              <wp:posOffset>2628900</wp:posOffset>
            </wp:positionV>
            <wp:extent cx="4058285" cy="2694940"/>
            <wp:effectExtent l="19050" t="19050" r="18415" b="10160"/>
            <wp:wrapTight wrapText="bothSides">
              <wp:wrapPolygon edited="0">
                <wp:start x="-101" y="-153"/>
                <wp:lineTo x="-101" y="21529"/>
                <wp:lineTo x="21597" y="21529"/>
                <wp:lineTo x="21597" y="-153"/>
                <wp:lineTo x="-101" y="-153"/>
              </wp:wrapPolygon>
            </wp:wrapTight>
            <wp:docPr id="27" name="Picture 27" descr="Lawrence Technological University | Possible is Everyth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Lawrence Technological University | Possible is Everythi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285" cy="2694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F743C">
        <w:rPr>
          <w:noProof/>
        </w:rPr>
        <w:drawing>
          <wp:anchor distT="0" distB="0" distL="114300" distR="114300" simplePos="0" relativeHeight="251656191" behindDoc="0" locked="0" layoutInCell="1" allowOverlap="1" wp14:anchorId="21C0FA9F" wp14:editId="20A17A02">
            <wp:simplePos x="0" y="0"/>
            <wp:positionH relativeFrom="column">
              <wp:posOffset>247650</wp:posOffset>
            </wp:positionH>
            <wp:positionV relativeFrom="paragraph">
              <wp:posOffset>12106275</wp:posOffset>
            </wp:positionV>
            <wp:extent cx="9560560" cy="2426970"/>
            <wp:effectExtent l="0" t="0" r="2540" b="0"/>
            <wp:wrapThrough wrapText="bothSides">
              <wp:wrapPolygon edited="0">
                <wp:start x="0" y="0"/>
                <wp:lineTo x="0" y="21363"/>
                <wp:lineTo x="21563" y="21363"/>
                <wp:lineTo x="21563" y="0"/>
                <wp:lineTo x="0" y="0"/>
              </wp:wrapPolygon>
            </wp:wrapThrough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1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034" t="41155" r="12756" b="6384"/>
                    <a:stretch/>
                  </pic:blipFill>
                  <pic:spPr bwMode="auto">
                    <a:xfrm>
                      <a:off x="0" y="0"/>
                      <a:ext cx="9560560" cy="24269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F743C" w:rsidRPr="00110DE1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221A924" wp14:editId="24BD7DA5">
                <wp:simplePos x="0" y="0"/>
                <wp:positionH relativeFrom="column">
                  <wp:posOffset>1685290</wp:posOffset>
                </wp:positionH>
                <wp:positionV relativeFrom="paragraph">
                  <wp:posOffset>13115925</wp:posOffset>
                </wp:positionV>
                <wp:extent cx="6753225" cy="571500"/>
                <wp:effectExtent l="0" t="0" r="0" b="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53225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C5AFD3" w14:textId="47B3E6CA" w:rsidR="00AA66A4" w:rsidRPr="00AA66A4" w:rsidRDefault="00AA66A4" w:rsidP="00AA66A4">
                            <w:pPr>
                              <w:spacing w:after="60"/>
                              <w:jc w:val="both"/>
                              <w:rPr>
                                <w:rFonts w:ascii="Roboto" w:hAnsi="Roboto"/>
                                <w:i w:val="0"/>
                                <w:iCs w:val="0"/>
                                <w:color w:val="231F20"/>
                                <w:sz w:val="56"/>
                                <w:szCs w:val="56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Roboto" w:hAnsi="Roboto"/>
                                <w:b/>
                                <w:bCs/>
                                <w:i w:val="0"/>
                                <w:iCs w:val="0"/>
                                <w:color w:val="231F20"/>
                                <w:sz w:val="56"/>
                                <w:szCs w:val="56"/>
                                <w:shd w:val="clear" w:color="auto" w:fill="FFFFFF"/>
                              </w:rPr>
                              <w:t>March 28</w:t>
                            </w:r>
                            <w:r w:rsidRPr="00AA66A4">
                              <w:rPr>
                                <w:rFonts w:ascii="Roboto" w:hAnsi="Roboto"/>
                                <w:b/>
                                <w:bCs/>
                                <w:i w:val="0"/>
                                <w:iCs w:val="0"/>
                                <w:color w:val="231F20"/>
                                <w:sz w:val="56"/>
                                <w:szCs w:val="56"/>
                                <w:shd w:val="clear" w:color="auto" w:fill="FFFFFF"/>
                                <w:vertAlign w:val="superscript"/>
                              </w:rPr>
                              <w:t>th</w:t>
                            </w:r>
                            <w:r>
                              <w:rPr>
                                <w:rFonts w:ascii="Roboto" w:hAnsi="Roboto"/>
                                <w:b/>
                                <w:bCs/>
                                <w:i w:val="0"/>
                                <w:iCs w:val="0"/>
                                <w:color w:val="231F20"/>
                                <w:sz w:val="56"/>
                                <w:szCs w:val="56"/>
                                <w:shd w:val="clear" w:color="auto" w:fill="FFFFFF"/>
                              </w:rPr>
                              <w:t>, 2023, Tuesday, 4:00 P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21A924" id="Text Box 31" o:spid="_x0000_s1031" type="#_x0000_t202" style="position:absolute;margin-left:132.7pt;margin-top:1032.75pt;width:531.75pt;height:4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" filled="f" stroked="f">
                <v:textbox>
                  <w:txbxContent>
                    <w:p w14:paraId="47C5AFD3" w14:textId="47B3E6CA" w:rsidR="00AA66A4" w:rsidRPr="00AA66A4" w:rsidRDefault="00AA66A4" w:rsidP="00AA66A4">
                      <w:pPr>
                        <w:spacing w:after="60"/>
                        <w:jc w:val="both"/>
                        <w:rPr>
                          <w:rFonts w:ascii="Roboto" w:hAnsi="Roboto"/>
                          <w:i w:val="0"/>
                          <w:iCs w:val="0"/>
                          <w:color w:val="231F20"/>
                          <w:sz w:val="56"/>
                          <w:szCs w:val="56"/>
                          <w:shd w:val="clear" w:color="auto" w:fill="FFFFFF"/>
                        </w:rPr>
                      </w:pPr>
                      <w:r>
                        <w:rPr>
                          <w:rFonts w:ascii="Roboto" w:hAnsi="Roboto"/>
                          <w:b/>
                          <w:bCs/>
                          <w:i w:val="0"/>
                          <w:iCs w:val="0"/>
                          <w:color w:val="231F20"/>
                          <w:sz w:val="56"/>
                          <w:szCs w:val="56"/>
                          <w:shd w:val="clear" w:color="auto" w:fill="FFFFFF"/>
                        </w:rPr>
                        <w:t>March 28</w:t>
                      </w:r>
                      <w:r w:rsidRPr="00AA66A4">
                        <w:rPr>
                          <w:rFonts w:ascii="Roboto" w:hAnsi="Roboto"/>
                          <w:b/>
                          <w:bCs/>
                          <w:i w:val="0"/>
                          <w:iCs w:val="0"/>
                          <w:color w:val="231F20"/>
                          <w:sz w:val="56"/>
                          <w:szCs w:val="56"/>
                          <w:shd w:val="clear" w:color="auto" w:fill="FFFFFF"/>
                          <w:vertAlign w:val="superscript"/>
                        </w:rPr>
                        <w:t>th</w:t>
                      </w:r>
                      <w:r>
                        <w:rPr>
                          <w:rFonts w:ascii="Roboto" w:hAnsi="Roboto"/>
                          <w:b/>
                          <w:bCs/>
                          <w:i w:val="0"/>
                          <w:iCs w:val="0"/>
                          <w:color w:val="231F20"/>
                          <w:sz w:val="56"/>
                          <w:szCs w:val="56"/>
                          <w:shd w:val="clear" w:color="auto" w:fill="FFFFFF"/>
                        </w:rPr>
                        <w:t>, 2023, Tuesday, 4:00 P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F743C" w:rsidRPr="00110DE1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FCAFD7A" wp14:editId="1967232F">
                <wp:simplePos x="0" y="0"/>
                <wp:positionH relativeFrom="column">
                  <wp:posOffset>704850</wp:posOffset>
                </wp:positionH>
                <wp:positionV relativeFrom="paragraph">
                  <wp:posOffset>12372975</wp:posOffset>
                </wp:positionV>
                <wp:extent cx="8686800" cy="571500"/>
                <wp:effectExtent l="0" t="0" r="0" b="0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868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FBB1E9" w14:textId="775E6733" w:rsidR="00AA66A4" w:rsidRPr="00AA66A4" w:rsidRDefault="00AA66A4" w:rsidP="00AA66A4">
                            <w:pPr>
                              <w:spacing w:after="60"/>
                              <w:jc w:val="both"/>
                              <w:rPr>
                                <w:rFonts w:ascii="Roboto" w:hAnsi="Roboto"/>
                                <w:i w:val="0"/>
                                <w:iCs w:val="0"/>
                                <w:color w:val="231F20"/>
                                <w:sz w:val="56"/>
                                <w:szCs w:val="56"/>
                                <w:shd w:val="clear" w:color="auto" w:fill="FFFFFF"/>
                              </w:rPr>
                            </w:pPr>
                            <w:r w:rsidRPr="00AA66A4">
                              <w:rPr>
                                <w:rFonts w:ascii="Roboto" w:hAnsi="Roboto"/>
                                <w:b/>
                                <w:bCs/>
                                <w:i w:val="0"/>
                                <w:iCs w:val="0"/>
                                <w:color w:val="231F20"/>
                                <w:sz w:val="56"/>
                                <w:szCs w:val="56"/>
                                <w:shd w:val="clear" w:color="auto" w:fill="FFFFFF"/>
                              </w:rPr>
                              <w:t>IEEE Southeastern Michigan Spring 2023 Conferen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CAFD7A" id="Text Box 30" o:spid="_x0000_s1032" type="#_x0000_t202" style="position:absolute;margin-left:55.5pt;margin-top:974.25pt;width:684pt;height:4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" filled="f" stroked="f">
                <v:textbox>
                  <w:txbxContent>
                    <w:p w14:paraId="4DFBB1E9" w14:textId="775E6733" w:rsidR="00AA66A4" w:rsidRPr="00AA66A4" w:rsidRDefault="00AA66A4" w:rsidP="00AA66A4">
                      <w:pPr>
                        <w:spacing w:after="60"/>
                        <w:jc w:val="both"/>
                        <w:rPr>
                          <w:rFonts w:ascii="Roboto" w:hAnsi="Roboto"/>
                          <w:i w:val="0"/>
                          <w:iCs w:val="0"/>
                          <w:color w:val="231F20"/>
                          <w:sz w:val="56"/>
                          <w:szCs w:val="56"/>
                          <w:shd w:val="clear" w:color="auto" w:fill="FFFFFF"/>
                        </w:rPr>
                      </w:pPr>
                      <w:r w:rsidRPr="00AA66A4">
                        <w:rPr>
                          <w:rFonts w:ascii="Roboto" w:hAnsi="Roboto"/>
                          <w:b/>
                          <w:bCs/>
                          <w:i w:val="0"/>
                          <w:iCs w:val="0"/>
                          <w:color w:val="231F20"/>
                          <w:sz w:val="56"/>
                          <w:szCs w:val="56"/>
                          <w:shd w:val="clear" w:color="auto" w:fill="FFFFFF"/>
                        </w:rPr>
                        <w:t>IEEE Southeastern Michigan Spring 2023 Conferenc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F743C" w:rsidRPr="00110DE1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7F3787F" wp14:editId="2DB5283D">
                <wp:simplePos x="0" y="0"/>
                <wp:positionH relativeFrom="column">
                  <wp:posOffset>2085975</wp:posOffset>
                </wp:positionH>
                <wp:positionV relativeFrom="paragraph">
                  <wp:posOffset>13811250</wp:posOffset>
                </wp:positionV>
                <wp:extent cx="5514975" cy="571500"/>
                <wp:effectExtent l="0" t="0" r="0" b="0"/>
                <wp:wrapSquare wrapText="bothSides"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14975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2DB504" w14:textId="382C68F8" w:rsidR="00AA66A4" w:rsidRPr="00AA66A4" w:rsidRDefault="00AA66A4" w:rsidP="00AA66A4">
                            <w:pPr>
                              <w:spacing w:after="60"/>
                              <w:jc w:val="both"/>
                              <w:rPr>
                                <w:rFonts w:ascii="Roboto" w:hAnsi="Roboto"/>
                                <w:i w:val="0"/>
                                <w:iCs w:val="0"/>
                                <w:color w:val="231F20"/>
                                <w:sz w:val="56"/>
                                <w:szCs w:val="56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Roboto" w:hAnsi="Roboto"/>
                                <w:b/>
                                <w:bCs/>
                                <w:i w:val="0"/>
                                <w:iCs w:val="0"/>
                                <w:color w:val="231F20"/>
                                <w:sz w:val="56"/>
                                <w:szCs w:val="56"/>
                                <w:shd w:val="clear" w:color="auto" w:fill="FFFFFF"/>
                              </w:rPr>
                              <w:t>Venue: Lawrence Tech University</w:t>
                            </w:r>
                            <w:r w:rsidR="001F743C">
                              <w:rPr>
                                <w:rFonts w:ascii="Roboto" w:hAnsi="Roboto"/>
                                <w:b/>
                                <w:bCs/>
                                <w:i w:val="0"/>
                                <w:iCs w:val="0"/>
                                <w:color w:val="231F20"/>
                                <w:sz w:val="56"/>
                                <w:szCs w:val="56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F3787F" id="Text Box 32" o:spid="_x0000_s1033" type="#_x0000_t202" style="position:absolute;margin-left:164.25pt;margin-top:1087.5pt;width:434.25pt;height:4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" filled="f" stroked="f">
                <v:textbox>
                  <w:txbxContent>
                    <w:p w14:paraId="402DB504" w14:textId="382C68F8" w:rsidR="00AA66A4" w:rsidRPr="00AA66A4" w:rsidRDefault="00AA66A4" w:rsidP="00AA66A4">
                      <w:pPr>
                        <w:spacing w:after="60"/>
                        <w:jc w:val="both"/>
                        <w:rPr>
                          <w:rFonts w:ascii="Roboto" w:hAnsi="Roboto"/>
                          <w:i w:val="0"/>
                          <w:iCs w:val="0"/>
                          <w:color w:val="231F20"/>
                          <w:sz w:val="56"/>
                          <w:szCs w:val="56"/>
                          <w:shd w:val="clear" w:color="auto" w:fill="FFFFFF"/>
                        </w:rPr>
                      </w:pPr>
                      <w:r>
                        <w:rPr>
                          <w:rFonts w:ascii="Roboto" w:hAnsi="Roboto"/>
                          <w:b/>
                          <w:bCs/>
                          <w:i w:val="0"/>
                          <w:iCs w:val="0"/>
                          <w:color w:val="231F20"/>
                          <w:sz w:val="56"/>
                          <w:szCs w:val="56"/>
                          <w:shd w:val="clear" w:color="auto" w:fill="FFFFFF"/>
                        </w:rPr>
                        <w:t>Venue: Lawrence Tech University</w:t>
                      </w:r>
                      <w:r w:rsidR="001F743C">
                        <w:rPr>
                          <w:rFonts w:ascii="Roboto" w:hAnsi="Roboto"/>
                          <w:b/>
                          <w:bCs/>
                          <w:i w:val="0"/>
                          <w:iCs w:val="0"/>
                          <w:color w:val="231F20"/>
                          <w:sz w:val="56"/>
                          <w:szCs w:val="56"/>
                          <w:shd w:val="clear" w:color="auto" w:fill="FFFFFF"/>
                        </w:rPr>
                        <w:t xml:space="preserve">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F743C" w:rsidRPr="00110DE1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1FD83B9" wp14:editId="34D0262F">
                <wp:simplePos x="0" y="0"/>
                <wp:positionH relativeFrom="column">
                  <wp:posOffset>247650</wp:posOffset>
                </wp:positionH>
                <wp:positionV relativeFrom="paragraph">
                  <wp:posOffset>14811375</wp:posOffset>
                </wp:positionV>
                <wp:extent cx="3419475" cy="438150"/>
                <wp:effectExtent l="0" t="0" r="0" b="0"/>
                <wp:wrapSquare wrapText="bothSides"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19475" cy="43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678C5C" w14:textId="3055B2D7" w:rsidR="001F743C" w:rsidRPr="001F743C" w:rsidRDefault="00000000" w:rsidP="001F743C">
                            <w:pPr>
                              <w:rPr>
                                <w:b/>
                                <w:bCs/>
                                <w:i w:val="0"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hyperlink r:id="rId10" w:history="1">
                              <w:r w:rsidR="001F743C" w:rsidRPr="001F743C">
                                <w:rPr>
                                  <w:rStyle w:val="Hyperlink"/>
                                  <w:b/>
                                  <w:bCs/>
                                  <w:i w:val="0"/>
                                  <w:color w:val="FFFFFF" w:themeColor="background1"/>
                                  <w:sz w:val="44"/>
                                  <w:szCs w:val="44"/>
                                </w:rPr>
                                <w:t>conference@ieee-sem.org</w:t>
                              </w:r>
                            </w:hyperlink>
                            <w:r w:rsidR="001F743C" w:rsidRPr="001F743C">
                              <w:rPr>
                                <w:b/>
                                <w:bCs/>
                                <w:i w:val="0"/>
                                <w:color w:val="FFFFFF" w:themeColor="background1"/>
                                <w:sz w:val="44"/>
                                <w:szCs w:val="44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FD83B9" id="Text Box 13" o:spid="_x0000_s1034" type="#_x0000_t202" style="position:absolute;margin-left:19.5pt;margin-top:1166.25pt;width:269.25pt;height:34.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" filled="f" stroked="f">
                <v:textbox>
                  <w:txbxContent>
                    <w:p w14:paraId="40678C5C" w14:textId="3055B2D7" w:rsidR="001F743C" w:rsidRPr="001F743C" w:rsidRDefault="001F743C" w:rsidP="001F743C">
                      <w:pPr>
                        <w:rPr>
                          <w:b/>
                          <w:bCs/>
                          <w:i w:val="0"/>
                          <w:color w:val="FFFFFF" w:themeColor="background1"/>
                          <w:sz w:val="36"/>
                          <w:szCs w:val="36"/>
                        </w:rPr>
                      </w:pPr>
                      <w:hyperlink r:id="rId11" w:history="1">
                        <w:r w:rsidRPr="001F743C">
                          <w:rPr>
                            <w:rStyle w:val="Hyperlink"/>
                            <w:b/>
                            <w:bCs/>
                            <w:i w:val="0"/>
                            <w:color w:val="FFFFFF" w:themeColor="background1"/>
                            <w:sz w:val="44"/>
                            <w:szCs w:val="44"/>
                          </w:rPr>
                          <w:t>conference@ieee-sem.org</w:t>
                        </w:r>
                      </w:hyperlink>
                      <w:r w:rsidRPr="001F743C">
                        <w:rPr>
                          <w:b/>
                          <w:bCs/>
                          <w:i w:val="0"/>
                          <w:color w:val="FFFFFF" w:themeColor="background1"/>
                          <w:sz w:val="44"/>
                          <w:szCs w:val="44"/>
                        </w:rPr>
                        <w:t xml:space="preserve">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F743C" w:rsidRPr="00110DE1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1C8C74C" wp14:editId="19CCB5B3">
                <wp:simplePos x="0" y="0"/>
                <wp:positionH relativeFrom="column">
                  <wp:posOffset>4772024</wp:posOffset>
                </wp:positionH>
                <wp:positionV relativeFrom="paragraph">
                  <wp:posOffset>14839950</wp:posOffset>
                </wp:positionV>
                <wp:extent cx="5019675" cy="438150"/>
                <wp:effectExtent l="0" t="0" r="0" b="0"/>
                <wp:wrapSquare wrapText="bothSides"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9675" cy="43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FC8676" w14:textId="30575F89" w:rsidR="001F743C" w:rsidRPr="001F743C" w:rsidRDefault="00000000" w:rsidP="001F743C">
                            <w:pPr>
                              <w:jc w:val="center"/>
                              <w:rPr>
                                <w:b/>
                                <w:bCs/>
                                <w:i w:val="0"/>
                                <w:color w:val="FFFFFF" w:themeColor="background1"/>
                                <w:sz w:val="44"/>
                                <w:szCs w:val="44"/>
                              </w:rPr>
                            </w:pPr>
                            <w:hyperlink r:id="rId12" w:history="1">
                              <w:r w:rsidR="001F743C" w:rsidRPr="001F743C">
                                <w:rPr>
                                  <w:rStyle w:val="Hyperlink"/>
                                  <w:b/>
                                  <w:bCs/>
                                  <w:i w:val="0"/>
                                  <w:color w:val="FFFFFF" w:themeColor="background1"/>
                                  <w:sz w:val="44"/>
                                  <w:szCs w:val="44"/>
                                </w:rPr>
                                <w:t>https://events.vtools.ieee.org/m/328899</w:t>
                              </w:r>
                            </w:hyperlink>
                          </w:p>
                          <w:p w14:paraId="45DF3261" w14:textId="77777777" w:rsidR="001F743C" w:rsidRPr="001F743C" w:rsidRDefault="001F743C" w:rsidP="001F743C">
                            <w:pPr>
                              <w:jc w:val="center"/>
                              <w:rPr>
                                <w:b/>
                                <w:bCs/>
                                <w:i w:val="0"/>
                                <w:color w:val="00206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C8C74C" id="Text Box 11" o:spid="_x0000_s1035" type="#_x0000_t202" style="position:absolute;margin-left:375.75pt;margin-top:1168.5pt;width:395.25pt;height:34.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" filled="f" stroked="f">
                <v:textbox>
                  <w:txbxContent>
                    <w:p w14:paraId="2AFC8676" w14:textId="30575F89" w:rsidR="001F743C" w:rsidRPr="001F743C" w:rsidRDefault="001F743C" w:rsidP="001F743C">
                      <w:pPr>
                        <w:jc w:val="center"/>
                        <w:rPr>
                          <w:b/>
                          <w:bCs/>
                          <w:i w:val="0"/>
                          <w:color w:val="FFFFFF" w:themeColor="background1"/>
                          <w:sz w:val="44"/>
                          <w:szCs w:val="44"/>
                        </w:rPr>
                      </w:pPr>
                      <w:hyperlink r:id="rId13" w:history="1">
                        <w:r w:rsidRPr="001F743C">
                          <w:rPr>
                            <w:rStyle w:val="Hyperlink"/>
                            <w:b/>
                            <w:bCs/>
                            <w:i w:val="0"/>
                            <w:color w:val="FFFFFF" w:themeColor="background1"/>
                            <w:sz w:val="44"/>
                            <w:szCs w:val="44"/>
                          </w:rPr>
                          <w:t>https://events.vtools.ieee.org/m/328899</w:t>
                        </w:r>
                      </w:hyperlink>
                    </w:p>
                    <w:p w14:paraId="45DF3261" w14:textId="77777777" w:rsidR="001F743C" w:rsidRPr="001F743C" w:rsidRDefault="001F743C" w:rsidP="001F743C">
                      <w:pPr>
                        <w:jc w:val="center"/>
                        <w:rPr>
                          <w:b/>
                          <w:bCs/>
                          <w:i w:val="0"/>
                          <w:color w:val="002060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AA66A4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7D45E46" wp14:editId="4CDC63F7">
                <wp:simplePos x="0" y="0"/>
                <wp:positionH relativeFrom="column">
                  <wp:posOffset>228600</wp:posOffset>
                </wp:positionH>
                <wp:positionV relativeFrom="paragraph">
                  <wp:posOffset>14792325</wp:posOffset>
                </wp:positionV>
                <wp:extent cx="9592310" cy="514350"/>
                <wp:effectExtent l="0" t="0" r="8890" b="0"/>
                <wp:wrapThrough wrapText="bothSides">
                  <wp:wrapPolygon edited="0">
                    <wp:start x="0" y="0"/>
                    <wp:lineTo x="0" y="20800"/>
                    <wp:lineTo x="21577" y="20800"/>
                    <wp:lineTo x="21577" y="0"/>
                    <wp:lineTo x="0" y="0"/>
                  </wp:wrapPolygon>
                </wp:wrapThrough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92310" cy="514350"/>
                        </a:xfrm>
                        <a:prstGeom prst="rect">
                          <a:avLst/>
                        </a:prstGeom>
                        <a:solidFill>
                          <a:srgbClr val="00629B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42C8E9" id="Rectangle 4" o:spid="_x0000_s1026" style="position:absolute;margin-left:18pt;margin-top:1164.75pt;width:755.3pt;height:40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" fillcolor="#00629b" stroked="f" strokeweight="1pt">
                <v:textbox inset="0,,0"/>
                <w10:wrap type="through"/>
              </v:rect>
            </w:pict>
          </mc:Fallback>
        </mc:AlternateContent>
      </w:r>
      <w:r w:rsidR="00583243" w:rsidRPr="00110DE1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8FBEAEF" wp14:editId="0B5AF843">
                <wp:simplePos x="0" y="0"/>
                <wp:positionH relativeFrom="column">
                  <wp:posOffset>228600</wp:posOffset>
                </wp:positionH>
                <wp:positionV relativeFrom="paragraph">
                  <wp:posOffset>1857376</wp:posOffset>
                </wp:positionV>
                <wp:extent cx="9585960" cy="495300"/>
                <wp:effectExtent l="0" t="0" r="0" b="0"/>
                <wp:wrapSquare wrapText="bothSides"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85960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F1A630" w14:textId="1141EFD0" w:rsidR="00110DE1" w:rsidRPr="001F743C" w:rsidRDefault="0041046C" w:rsidP="00110DE1">
                            <w:pPr>
                              <w:jc w:val="center"/>
                              <w:rPr>
                                <w:b/>
                                <w:bCs/>
                                <w:i w:val="0"/>
                                <w:color w:val="000000" w:themeColor="text1"/>
                                <w:sz w:val="36"/>
                                <w:szCs w:val="36"/>
                              </w:rPr>
                            </w:pPr>
                            <w:r w:rsidRPr="001F743C">
                              <w:rPr>
                                <w:b/>
                                <w:bCs/>
                                <w:i w:val="0"/>
                                <w:color w:val="01B4E3"/>
                                <w:sz w:val="44"/>
                                <w:szCs w:val="44"/>
                              </w:rPr>
                              <w:t>Venu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FBEAEF" id="Text Box 12" o:spid="_x0000_s1036" type="#_x0000_t202" style="position:absolute;margin-left:18pt;margin-top:146.25pt;width:754.8pt;height:39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" filled="f" stroked="f">
                <v:textbox>
                  <w:txbxContent>
                    <w:p w14:paraId="6CF1A630" w14:textId="1141EFD0" w:rsidR="00110DE1" w:rsidRPr="001F743C" w:rsidRDefault="0041046C" w:rsidP="00110DE1">
                      <w:pPr>
                        <w:jc w:val="center"/>
                        <w:rPr>
                          <w:b/>
                          <w:bCs/>
                          <w:i w:val="0"/>
                          <w:color w:val="000000" w:themeColor="text1"/>
                          <w:sz w:val="36"/>
                          <w:szCs w:val="36"/>
                        </w:rPr>
                      </w:pPr>
                      <w:r w:rsidRPr="001F743C">
                        <w:rPr>
                          <w:b/>
                          <w:bCs/>
                          <w:i w:val="0"/>
                          <w:color w:val="01B4E3"/>
                          <w:sz w:val="44"/>
                          <w:szCs w:val="44"/>
                        </w:rPr>
                        <w:t>Venu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583243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87F02FA" wp14:editId="744794A6">
                <wp:simplePos x="0" y="0"/>
                <wp:positionH relativeFrom="column">
                  <wp:posOffset>704850</wp:posOffset>
                </wp:positionH>
                <wp:positionV relativeFrom="paragraph">
                  <wp:posOffset>685800</wp:posOffset>
                </wp:positionV>
                <wp:extent cx="1938020" cy="750018"/>
                <wp:effectExtent l="0" t="0" r="24130" b="12065"/>
                <wp:wrapNone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8020" cy="7500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300B9CA" w14:textId="26FA446C" w:rsidR="00583243" w:rsidRDefault="00583243" w:rsidP="00583243">
                            <w:pPr>
                              <w:jc w:val="center"/>
                            </w:pPr>
                            <w:r>
                              <w:object w:dxaOrig="3015" w:dyaOrig="1455" w14:anchorId="785B0496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37.25pt;height:66pt">
                                  <v:imagedata r:id="rId14" o:title=""/>
                                </v:shape>
                                <o:OLEObject Type="Embed" ProgID="Visio.Drawing.15" ShapeID="_x0000_i1026" DrawAspect="Content" ObjectID="_1735734082" r:id="rId15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87F02FA" id="Rectangle 28" o:spid="_x0000_s1037" style="position:absolute;margin-left:55.5pt;margin-top:54pt;width:152.6pt;height:59.0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" filled="f" strokecolor="white [3212]" strokeweight="1pt">
                <v:textbox>
                  <w:txbxContent>
                    <w:p w14:paraId="3300B9CA" w14:textId="26FA446C" w:rsidR="00583243" w:rsidRDefault="00583243" w:rsidP="00583243">
                      <w:pPr>
                        <w:jc w:val="center"/>
                      </w:pPr>
                      <w:r>
                        <w:object w:dxaOrig="3015" w:dyaOrig="1455" w14:anchorId="785B0496">
                          <v:shape id="_x0000_i1026" type="#_x0000_t75" style="width:137.25pt;height:66pt">
                            <v:imagedata r:id="rId16" o:title=""/>
                          </v:shape>
                          <o:OLEObject Type="Embed" ProgID="Visio.Drawing.15" ShapeID="_x0000_i1026" DrawAspect="Content" ObjectID="_1735731881" r:id="rId17"/>
                        </w:object>
                      </w:r>
                    </w:p>
                  </w:txbxContent>
                </v:textbox>
              </v:rect>
            </w:pict>
          </mc:Fallback>
        </mc:AlternateContent>
      </w:r>
      <w:r w:rsidR="00F77BF6" w:rsidRPr="003E18C2">
        <w:rPr>
          <w:noProof/>
        </w:rPr>
        <w:drawing>
          <wp:anchor distT="0" distB="0" distL="114300" distR="114300" simplePos="0" relativeHeight="251663360" behindDoc="0" locked="0" layoutInCell="1" allowOverlap="1" wp14:anchorId="75B6FA97" wp14:editId="527C7197">
            <wp:simplePos x="0" y="0"/>
            <wp:positionH relativeFrom="column">
              <wp:posOffset>7203440</wp:posOffset>
            </wp:positionH>
            <wp:positionV relativeFrom="paragraph">
              <wp:posOffset>775335</wp:posOffset>
            </wp:positionV>
            <wp:extent cx="1717040" cy="505460"/>
            <wp:effectExtent l="0" t="0" r="0" b="2540"/>
            <wp:wrapThrough wrapText="bothSides">
              <wp:wrapPolygon edited="0">
                <wp:start x="2716" y="0"/>
                <wp:lineTo x="160" y="8683"/>
                <wp:lineTo x="0" y="10312"/>
                <wp:lineTo x="0" y="11940"/>
                <wp:lineTo x="1757" y="17367"/>
                <wp:lineTo x="2556" y="21166"/>
                <wp:lineTo x="2716" y="21166"/>
                <wp:lineTo x="3675" y="21166"/>
                <wp:lineTo x="21408" y="19538"/>
                <wp:lineTo x="21408" y="8683"/>
                <wp:lineTo x="19491" y="8683"/>
                <wp:lineTo x="21408" y="6513"/>
                <wp:lineTo x="21408" y="2171"/>
                <wp:lineTo x="3675" y="0"/>
                <wp:lineTo x="2716" y="0"/>
              </wp:wrapPolygon>
            </wp:wrapThrough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eee_mb_whit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040" cy="5054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87BA6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E42A271" wp14:editId="1F7B2663">
                <wp:simplePos x="0" y="0"/>
                <wp:positionH relativeFrom="column">
                  <wp:posOffset>227965</wp:posOffset>
                </wp:positionH>
                <wp:positionV relativeFrom="paragraph">
                  <wp:posOffset>226060</wp:posOffset>
                </wp:positionV>
                <wp:extent cx="9605750" cy="1602985"/>
                <wp:effectExtent l="0" t="0" r="0" b="0"/>
                <wp:wrapThrough wrapText="bothSides">
                  <wp:wrapPolygon edited="0">
                    <wp:start x="0" y="0"/>
                    <wp:lineTo x="0" y="21395"/>
                    <wp:lineTo x="20619" y="21395"/>
                    <wp:lineTo x="21561" y="15575"/>
                    <wp:lineTo x="21561" y="0"/>
                    <wp:lineTo x="0" y="0"/>
                  </wp:wrapPolygon>
                </wp:wrapThrough>
                <wp:docPr id="1" name="Snip Single Corner 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9605750" cy="1602985"/>
                        </a:xfrm>
                        <a:custGeom>
                          <a:avLst/>
                          <a:gdLst>
                            <a:gd name="connsiteX0" fmla="*/ 0 w 10058400"/>
                            <a:gd name="connsiteY0" fmla="*/ 0 h 1143000"/>
                            <a:gd name="connsiteX1" fmla="*/ 9867896 w 10058400"/>
                            <a:gd name="connsiteY1" fmla="*/ 0 h 1143000"/>
                            <a:gd name="connsiteX2" fmla="*/ 10058400 w 10058400"/>
                            <a:gd name="connsiteY2" fmla="*/ 190504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58400"/>
                            <a:gd name="connsiteY0" fmla="*/ 0 h 1143000"/>
                            <a:gd name="connsiteX1" fmla="*/ 9753596 w 10058400"/>
                            <a:gd name="connsiteY1" fmla="*/ 63500 h 1143000"/>
                            <a:gd name="connsiteX2" fmla="*/ 10058400 w 10058400"/>
                            <a:gd name="connsiteY2" fmla="*/ 190504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58400"/>
                            <a:gd name="connsiteY0" fmla="*/ 0 h 1143000"/>
                            <a:gd name="connsiteX1" fmla="*/ 9753596 w 10058400"/>
                            <a:gd name="connsiteY1" fmla="*/ 63500 h 1143000"/>
                            <a:gd name="connsiteX2" fmla="*/ 10058400 w 10058400"/>
                            <a:gd name="connsiteY2" fmla="*/ 336554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58400"/>
                            <a:gd name="connsiteY0" fmla="*/ 0 h 1143000"/>
                            <a:gd name="connsiteX1" fmla="*/ 9753596 w 10058400"/>
                            <a:gd name="connsiteY1" fmla="*/ 0 h 1143000"/>
                            <a:gd name="connsiteX2" fmla="*/ 10058400 w 10058400"/>
                            <a:gd name="connsiteY2" fmla="*/ 336554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58400"/>
                            <a:gd name="connsiteY0" fmla="*/ 0 h 1143000"/>
                            <a:gd name="connsiteX1" fmla="*/ 9641169 w 10058400"/>
                            <a:gd name="connsiteY1" fmla="*/ 0 h 1143000"/>
                            <a:gd name="connsiteX2" fmla="*/ 10058400 w 10058400"/>
                            <a:gd name="connsiteY2" fmla="*/ 336554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58400"/>
                            <a:gd name="connsiteY0" fmla="*/ 0 h 1143000"/>
                            <a:gd name="connsiteX1" fmla="*/ 9641169 w 10058400"/>
                            <a:gd name="connsiteY1" fmla="*/ 0 h 1143000"/>
                            <a:gd name="connsiteX2" fmla="*/ 10058400 w 10058400"/>
                            <a:gd name="connsiteY2" fmla="*/ 453934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58400"/>
                            <a:gd name="connsiteY0" fmla="*/ 0 h 1143000"/>
                            <a:gd name="connsiteX1" fmla="*/ 9601200 w 10058400"/>
                            <a:gd name="connsiteY1" fmla="*/ 0 h 1143000"/>
                            <a:gd name="connsiteX2" fmla="*/ 10058400 w 10058400"/>
                            <a:gd name="connsiteY2" fmla="*/ 453934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58400"/>
                            <a:gd name="connsiteY0" fmla="*/ 0 h 1143000"/>
                            <a:gd name="connsiteX1" fmla="*/ 9601200 w 10058400"/>
                            <a:gd name="connsiteY1" fmla="*/ 0 h 1143000"/>
                            <a:gd name="connsiteX2" fmla="*/ 10058400 w 10058400"/>
                            <a:gd name="connsiteY2" fmla="*/ 560977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58400"/>
                            <a:gd name="connsiteY0" fmla="*/ 0 h 1143000"/>
                            <a:gd name="connsiteX1" fmla="*/ 9601200 w 10058400"/>
                            <a:gd name="connsiteY1" fmla="*/ 0 h 1143000"/>
                            <a:gd name="connsiteX2" fmla="*/ 10058400 w 10058400"/>
                            <a:gd name="connsiteY2" fmla="*/ 431091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58400"/>
                            <a:gd name="connsiteY0" fmla="*/ 0 h 1143000"/>
                            <a:gd name="connsiteX1" fmla="*/ 9601200 w 10058400"/>
                            <a:gd name="connsiteY1" fmla="*/ 0 h 1143000"/>
                            <a:gd name="connsiteX2" fmla="*/ 10058400 w 10058400"/>
                            <a:gd name="connsiteY2" fmla="*/ 562465 h 1143000"/>
                            <a:gd name="connsiteX3" fmla="*/ 10058400 w 10058400"/>
                            <a:gd name="connsiteY3" fmla="*/ 1143000 h 1143000"/>
                            <a:gd name="connsiteX4" fmla="*/ 0 w 10058400"/>
                            <a:gd name="connsiteY4" fmla="*/ 1143000 h 1143000"/>
                            <a:gd name="connsiteX5" fmla="*/ 0 w 10058400"/>
                            <a:gd name="connsiteY5" fmla="*/ 0 h 1143000"/>
                            <a:gd name="connsiteX0" fmla="*/ 0 w 10066560"/>
                            <a:gd name="connsiteY0" fmla="*/ 0 h 1143000"/>
                            <a:gd name="connsiteX1" fmla="*/ 9601200 w 10066560"/>
                            <a:gd name="connsiteY1" fmla="*/ 0 h 1143000"/>
                            <a:gd name="connsiteX2" fmla="*/ 10066560 w 10066560"/>
                            <a:gd name="connsiteY2" fmla="*/ 562465 h 1143000"/>
                            <a:gd name="connsiteX3" fmla="*/ 10058400 w 10066560"/>
                            <a:gd name="connsiteY3" fmla="*/ 1143000 h 1143000"/>
                            <a:gd name="connsiteX4" fmla="*/ 0 w 10066560"/>
                            <a:gd name="connsiteY4" fmla="*/ 1143000 h 1143000"/>
                            <a:gd name="connsiteX5" fmla="*/ 0 w 10066560"/>
                            <a:gd name="connsiteY5" fmla="*/ 0 h 1143000"/>
                            <a:gd name="connsiteX0" fmla="*/ 0 w 10072984"/>
                            <a:gd name="connsiteY0" fmla="*/ 0 h 1143000"/>
                            <a:gd name="connsiteX1" fmla="*/ 9601200 w 10072984"/>
                            <a:gd name="connsiteY1" fmla="*/ 0 h 1143000"/>
                            <a:gd name="connsiteX2" fmla="*/ 10072984 w 10072984"/>
                            <a:gd name="connsiteY2" fmla="*/ 562465 h 1143000"/>
                            <a:gd name="connsiteX3" fmla="*/ 10058400 w 10072984"/>
                            <a:gd name="connsiteY3" fmla="*/ 1143000 h 1143000"/>
                            <a:gd name="connsiteX4" fmla="*/ 0 w 10072984"/>
                            <a:gd name="connsiteY4" fmla="*/ 1143000 h 1143000"/>
                            <a:gd name="connsiteX5" fmla="*/ 0 w 10072984"/>
                            <a:gd name="connsiteY5" fmla="*/ 0 h 1143000"/>
                            <a:gd name="connsiteX0" fmla="*/ 0 w 10067168"/>
                            <a:gd name="connsiteY0" fmla="*/ 0 h 1143000"/>
                            <a:gd name="connsiteX1" fmla="*/ 9601200 w 10067168"/>
                            <a:gd name="connsiteY1" fmla="*/ 0 h 1143000"/>
                            <a:gd name="connsiteX2" fmla="*/ 10067168 w 10067168"/>
                            <a:gd name="connsiteY2" fmla="*/ 562465 h 1143000"/>
                            <a:gd name="connsiteX3" fmla="*/ 10058400 w 10067168"/>
                            <a:gd name="connsiteY3" fmla="*/ 1143000 h 1143000"/>
                            <a:gd name="connsiteX4" fmla="*/ 0 w 10067168"/>
                            <a:gd name="connsiteY4" fmla="*/ 1143000 h 1143000"/>
                            <a:gd name="connsiteX5" fmla="*/ 0 w 10067168"/>
                            <a:gd name="connsiteY5" fmla="*/ 0 h 1143000"/>
                            <a:gd name="connsiteX0" fmla="*/ 0 w 10071508"/>
                            <a:gd name="connsiteY0" fmla="*/ 0 h 1143000"/>
                            <a:gd name="connsiteX1" fmla="*/ 9601200 w 10071508"/>
                            <a:gd name="connsiteY1" fmla="*/ 0 h 1143000"/>
                            <a:gd name="connsiteX2" fmla="*/ 10067168 w 10071508"/>
                            <a:gd name="connsiteY2" fmla="*/ 562465 h 1143000"/>
                            <a:gd name="connsiteX3" fmla="*/ 10071508 w 10071508"/>
                            <a:gd name="connsiteY3" fmla="*/ 1143000 h 1143000"/>
                            <a:gd name="connsiteX4" fmla="*/ 0 w 10071508"/>
                            <a:gd name="connsiteY4" fmla="*/ 1143000 h 1143000"/>
                            <a:gd name="connsiteX5" fmla="*/ 0 w 10071508"/>
                            <a:gd name="connsiteY5" fmla="*/ 0 h 1143000"/>
                            <a:gd name="connsiteX0" fmla="*/ 0 w 10074412"/>
                            <a:gd name="connsiteY0" fmla="*/ 0 h 1143000"/>
                            <a:gd name="connsiteX1" fmla="*/ 9601200 w 10074412"/>
                            <a:gd name="connsiteY1" fmla="*/ 0 h 1143000"/>
                            <a:gd name="connsiteX2" fmla="*/ 10074170 w 10074412"/>
                            <a:gd name="connsiteY2" fmla="*/ 562841 h 1143000"/>
                            <a:gd name="connsiteX3" fmla="*/ 10071508 w 10074412"/>
                            <a:gd name="connsiteY3" fmla="*/ 1143000 h 1143000"/>
                            <a:gd name="connsiteX4" fmla="*/ 0 w 10074412"/>
                            <a:gd name="connsiteY4" fmla="*/ 1143000 h 1143000"/>
                            <a:gd name="connsiteX5" fmla="*/ 0 w 10074412"/>
                            <a:gd name="connsiteY5" fmla="*/ 0 h 1143000"/>
                            <a:gd name="connsiteX0" fmla="*/ 0 w 10074645"/>
                            <a:gd name="connsiteY0" fmla="*/ 0 h 1143000"/>
                            <a:gd name="connsiteX1" fmla="*/ 9601200 w 10074645"/>
                            <a:gd name="connsiteY1" fmla="*/ 0 h 1143000"/>
                            <a:gd name="connsiteX2" fmla="*/ 10074412 w 10074645"/>
                            <a:gd name="connsiteY2" fmla="*/ 432955 h 1143000"/>
                            <a:gd name="connsiteX3" fmla="*/ 10071508 w 10074645"/>
                            <a:gd name="connsiteY3" fmla="*/ 1143000 h 1143000"/>
                            <a:gd name="connsiteX4" fmla="*/ 0 w 10074645"/>
                            <a:gd name="connsiteY4" fmla="*/ 1143000 h 1143000"/>
                            <a:gd name="connsiteX5" fmla="*/ 0 w 10074645"/>
                            <a:gd name="connsiteY5" fmla="*/ 0 h 1143000"/>
                            <a:gd name="connsiteX0" fmla="*/ 0 w 10074645"/>
                            <a:gd name="connsiteY0" fmla="*/ 85148 h 1228148"/>
                            <a:gd name="connsiteX1" fmla="*/ 9595407 w 10074645"/>
                            <a:gd name="connsiteY1" fmla="*/ 0 h 1228148"/>
                            <a:gd name="connsiteX2" fmla="*/ 10074412 w 10074645"/>
                            <a:gd name="connsiteY2" fmla="*/ 518103 h 1228148"/>
                            <a:gd name="connsiteX3" fmla="*/ 10071508 w 10074645"/>
                            <a:gd name="connsiteY3" fmla="*/ 1228148 h 1228148"/>
                            <a:gd name="connsiteX4" fmla="*/ 0 w 10074645"/>
                            <a:gd name="connsiteY4" fmla="*/ 1228148 h 1228148"/>
                            <a:gd name="connsiteX5" fmla="*/ 0 w 10074645"/>
                            <a:gd name="connsiteY5" fmla="*/ 85148 h 1228148"/>
                            <a:gd name="connsiteX0" fmla="*/ 10650 w 10074645"/>
                            <a:gd name="connsiteY0" fmla="*/ 0 h 1228148"/>
                            <a:gd name="connsiteX1" fmla="*/ 9595407 w 10074645"/>
                            <a:gd name="connsiteY1" fmla="*/ 0 h 1228148"/>
                            <a:gd name="connsiteX2" fmla="*/ 10074412 w 10074645"/>
                            <a:gd name="connsiteY2" fmla="*/ 518103 h 1228148"/>
                            <a:gd name="connsiteX3" fmla="*/ 10071508 w 10074645"/>
                            <a:gd name="connsiteY3" fmla="*/ 1228148 h 1228148"/>
                            <a:gd name="connsiteX4" fmla="*/ 0 w 10074645"/>
                            <a:gd name="connsiteY4" fmla="*/ 1228148 h 1228148"/>
                            <a:gd name="connsiteX5" fmla="*/ 10650 w 10074645"/>
                            <a:gd name="connsiteY5" fmla="*/ 0 h 1228148"/>
                            <a:gd name="connsiteX0" fmla="*/ 0 w 10063995"/>
                            <a:gd name="connsiteY0" fmla="*/ 0 h 1228148"/>
                            <a:gd name="connsiteX1" fmla="*/ 9584757 w 10063995"/>
                            <a:gd name="connsiteY1" fmla="*/ 0 h 1228148"/>
                            <a:gd name="connsiteX2" fmla="*/ 10063762 w 10063995"/>
                            <a:gd name="connsiteY2" fmla="*/ 518103 h 1228148"/>
                            <a:gd name="connsiteX3" fmla="*/ 10060858 w 10063995"/>
                            <a:gd name="connsiteY3" fmla="*/ 1228148 h 1228148"/>
                            <a:gd name="connsiteX4" fmla="*/ 0 w 10063995"/>
                            <a:gd name="connsiteY4" fmla="*/ 1228148 h 1228148"/>
                            <a:gd name="connsiteX5" fmla="*/ 0 w 10063995"/>
                            <a:gd name="connsiteY5" fmla="*/ 0 h 1228148"/>
                            <a:gd name="connsiteX0" fmla="*/ 0 w 10063995"/>
                            <a:gd name="connsiteY0" fmla="*/ 0 h 1228148"/>
                            <a:gd name="connsiteX1" fmla="*/ 9592798 w 10063995"/>
                            <a:gd name="connsiteY1" fmla="*/ 57427 h 1228148"/>
                            <a:gd name="connsiteX2" fmla="*/ 10063762 w 10063995"/>
                            <a:gd name="connsiteY2" fmla="*/ 518103 h 1228148"/>
                            <a:gd name="connsiteX3" fmla="*/ 10060858 w 10063995"/>
                            <a:gd name="connsiteY3" fmla="*/ 1228148 h 1228148"/>
                            <a:gd name="connsiteX4" fmla="*/ 0 w 10063995"/>
                            <a:gd name="connsiteY4" fmla="*/ 1228148 h 1228148"/>
                            <a:gd name="connsiteX5" fmla="*/ 0 w 10063995"/>
                            <a:gd name="connsiteY5" fmla="*/ 0 h 1228148"/>
                            <a:gd name="connsiteX0" fmla="*/ 0 w 10064221"/>
                            <a:gd name="connsiteY0" fmla="*/ 0 h 1228148"/>
                            <a:gd name="connsiteX1" fmla="*/ 9592798 w 10064221"/>
                            <a:gd name="connsiteY1" fmla="*/ 57427 h 1228148"/>
                            <a:gd name="connsiteX2" fmla="*/ 10063995 w 10064221"/>
                            <a:gd name="connsiteY2" fmla="*/ 447086 h 1228148"/>
                            <a:gd name="connsiteX3" fmla="*/ 10060858 w 10064221"/>
                            <a:gd name="connsiteY3" fmla="*/ 1228148 h 1228148"/>
                            <a:gd name="connsiteX4" fmla="*/ 0 w 10064221"/>
                            <a:gd name="connsiteY4" fmla="*/ 1228148 h 1228148"/>
                            <a:gd name="connsiteX5" fmla="*/ 0 w 10064221"/>
                            <a:gd name="connsiteY5" fmla="*/ 0 h 1228148"/>
                            <a:gd name="connsiteX0" fmla="*/ 0 w 10070769"/>
                            <a:gd name="connsiteY0" fmla="*/ 0 h 1228148"/>
                            <a:gd name="connsiteX1" fmla="*/ 9592798 w 10070769"/>
                            <a:gd name="connsiteY1" fmla="*/ 57427 h 1228148"/>
                            <a:gd name="connsiteX2" fmla="*/ 10070654 w 10070769"/>
                            <a:gd name="connsiteY2" fmla="*/ 576973 h 1228148"/>
                            <a:gd name="connsiteX3" fmla="*/ 10060858 w 10070769"/>
                            <a:gd name="connsiteY3" fmla="*/ 1228148 h 1228148"/>
                            <a:gd name="connsiteX4" fmla="*/ 0 w 10070769"/>
                            <a:gd name="connsiteY4" fmla="*/ 1228148 h 1228148"/>
                            <a:gd name="connsiteX5" fmla="*/ 0 w 10070769"/>
                            <a:gd name="connsiteY5" fmla="*/ 0 h 1228148"/>
                            <a:gd name="connsiteX0" fmla="*/ 0 w 10071211"/>
                            <a:gd name="connsiteY0" fmla="*/ 0 h 1228148"/>
                            <a:gd name="connsiteX1" fmla="*/ 9592798 w 10071211"/>
                            <a:gd name="connsiteY1" fmla="*/ 57427 h 1228148"/>
                            <a:gd name="connsiteX2" fmla="*/ 10070654 w 10071211"/>
                            <a:gd name="connsiteY2" fmla="*/ 576973 h 1228148"/>
                            <a:gd name="connsiteX3" fmla="*/ 10071211 w 10071211"/>
                            <a:gd name="connsiteY3" fmla="*/ 1226405 h 1228148"/>
                            <a:gd name="connsiteX4" fmla="*/ 0 w 10071211"/>
                            <a:gd name="connsiteY4" fmla="*/ 1228148 h 1228148"/>
                            <a:gd name="connsiteX5" fmla="*/ 0 w 10071211"/>
                            <a:gd name="connsiteY5" fmla="*/ 0 h 1228148"/>
                            <a:gd name="connsiteX0" fmla="*/ 5545 w 10071211"/>
                            <a:gd name="connsiteY0" fmla="*/ 242 h 1170721"/>
                            <a:gd name="connsiteX1" fmla="*/ 9592798 w 10071211"/>
                            <a:gd name="connsiteY1" fmla="*/ 0 h 1170721"/>
                            <a:gd name="connsiteX2" fmla="*/ 10070654 w 10071211"/>
                            <a:gd name="connsiteY2" fmla="*/ 519546 h 1170721"/>
                            <a:gd name="connsiteX3" fmla="*/ 10071211 w 10071211"/>
                            <a:gd name="connsiteY3" fmla="*/ 1168978 h 1170721"/>
                            <a:gd name="connsiteX4" fmla="*/ 0 w 10071211"/>
                            <a:gd name="connsiteY4" fmla="*/ 1170721 h 1170721"/>
                            <a:gd name="connsiteX5" fmla="*/ 5545 w 10071211"/>
                            <a:gd name="connsiteY5" fmla="*/ 242 h 1170721"/>
                            <a:gd name="connsiteX0" fmla="*/ 8602 w 10071211"/>
                            <a:gd name="connsiteY0" fmla="*/ 2609 h 1170721"/>
                            <a:gd name="connsiteX1" fmla="*/ 9592798 w 10071211"/>
                            <a:gd name="connsiteY1" fmla="*/ 0 h 1170721"/>
                            <a:gd name="connsiteX2" fmla="*/ 10070654 w 10071211"/>
                            <a:gd name="connsiteY2" fmla="*/ 519546 h 1170721"/>
                            <a:gd name="connsiteX3" fmla="*/ 10071211 w 10071211"/>
                            <a:gd name="connsiteY3" fmla="*/ 1168978 h 1170721"/>
                            <a:gd name="connsiteX4" fmla="*/ 0 w 10071211"/>
                            <a:gd name="connsiteY4" fmla="*/ 1170721 h 1170721"/>
                            <a:gd name="connsiteX5" fmla="*/ 8602 w 10071211"/>
                            <a:gd name="connsiteY5" fmla="*/ 2609 h 1170721"/>
                            <a:gd name="connsiteX0" fmla="*/ 8602 w 10071211"/>
                            <a:gd name="connsiteY0" fmla="*/ 0 h 1196135"/>
                            <a:gd name="connsiteX1" fmla="*/ 9592798 w 10071211"/>
                            <a:gd name="connsiteY1" fmla="*/ 25414 h 1196135"/>
                            <a:gd name="connsiteX2" fmla="*/ 10070654 w 10071211"/>
                            <a:gd name="connsiteY2" fmla="*/ 544960 h 1196135"/>
                            <a:gd name="connsiteX3" fmla="*/ 10071211 w 10071211"/>
                            <a:gd name="connsiteY3" fmla="*/ 1194392 h 1196135"/>
                            <a:gd name="connsiteX4" fmla="*/ 0 w 10071211"/>
                            <a:gd name="connsiteY4" fmla="*/ 1196135 h 1196135"/>
                            <a:gd name="connsiteX5" fmla="*/ 8602 w 10071211"/>
                            <a:gd name="connsiteY5" fmla="*/ 0 h 1196135"/>
                            <a:gd name="connsiteX0" fmla="*/ 4302 w 10071211"/>
                            <a:gd name="connsiteY0" fmla="*/ 107368 h 1170720"/>
                            <a:gd name="connsiteX1" fmla="*/ 9592798 w 10071211"/>
                            <a:gd name="connsiteY1" fmla="*/ -1 h 1170720"/>
                            <a:gd name="connsiteX2" fmla="*/ 10070654 w 10071211"/>
                            <a:gd name="connsiteY2" fmla="*/ 519545 h 1170720"/>
                            <a:gd name="connsiteX3" fmla="*/ 10071211 w 10071211"/>
                            <a:gd name="connsiteY3" fmla="*/ 1168977 h 1170720"/>
                            <a:gd name="connsiteX4" fmla="*/ 0 w 10071211"/>
                            <a:gd name="connsiteY4" fmla="*/ 1170720 h 1170720"/>
                            <a:gd name="connsiteX5" fmla="*/ 4302 w 10071211"/>
                            <a:gd name="connsiteY5" fmla="*/ 107368 h 1170720"/>
                            <a:gd name="connsiteX0" fmla="*/ 4302 w 10071211"/>
                            <a:gd name="connsiteY0" fmla="*/ 0 h 1196890"/>
                            <a:gd name="connsiteX1" fmla="*/ 9592798 w 10071211"/>
                            <a:gd name="connsiteY1" fmla="*/ 26169 h 1196890"/>
                            <a:gd name="connsiteX2" fmla="*/ 10070654 w 10071211"/>
                            <a:gd name="connsiteY2" fmla="*/ 545715 h 1196890"/>
                            <a:gd name="connsiteX3" fmla="*/ 10071211 w 10071211"/>
                            <a:gd name="connsiteY3" fmla="*/ 1195147 h 1196890"/>
                            <a:gd name="connsiteX4" fmla="*/ 0 w 10071211"/>
                            <a:gd name="connsiteY4" fmla="*/ 1196890 h 1196890"/>
                            <a:gd name="connsiteX5" fmla="*/ 4302 w 10071211"/>
                            <a:gd name="connsiteY5" fmla="*/ 0 h 1196890"/>
                            <a:gd name="connsiteX0" fmla="*/ 21 w 10066930"/>
                            <a:gd name="connsiteY0" fmla="*/ 0 h 1196890"/>
                            <a:gd name="connsiteX1" fmla="*/ 9588517 w 10066930"/>
                            <a:gd name="connsiteY1" fmla="*/ 26169 h 1196890"/>
                            <a:gd name="connsiteX2" fmla="*/ 10066373 w 10066930"/>
                            <a:gd name="connsiteY2" fmla="*/ 545715 h 1196890"/>
                            <a:gd name="connsiteX3" fmla="*/ 10066930 w 10066930"/>
                            <a:gd name="connsiteY3" fmla="*/ 1195147 h 1196890"/>
                            <a:gd name="connsiteX4" fmla="*/ 123142 w 10066930"/>
                            <a:gd name="connsiteY4" fmla="*/ 1196890 h 1196890"/>
                            <a:gd name="connsiteX5" fmla="*/ 21 w 10066930"/>
                            <a:gd name="connsiteY5" fmla="*/ 0 h 1196890"/>
                            <a:gd name="connsiteX0" fmla="*/ 279 w 10067188"/>
                            <a:gd name="connsiteY0" fmla="*/ 0 h 1196890"/>
                            <a:gd name="connsiteX1" fmla="*/ 9588775 w 10067188"/>
                            <a:gd name="connsiteY1" fmla="*/ 26169 h 1196890"/>
                            <a:gd name="connsiteX2" fmla="*/ 10066631 w 10067188"/>
                            <a:gd name="connsiteY2" fmla="*/ 545715 h 1196890"/>
                            <a:gd name="connsiteX3" fmla="*/ 10067188 w 10067188"/>
                            <a:gd name="connsiteY3" fmla="*/ 1195147 h 1196890"/>
                            <a:gd name="connsiteX4" fmla="*/ 4559 w 10067188"/>
                            <a:gd name="connsiteY4" fmla="*/ 1196890 h 1196890"/>
                            <a:gd name="connsiteX5" fmla="*/ 279 w 10067188"/>
                            <a:gd name="connsiteY5" fmla="*/ 0 h 1196890"/>
                            <a:gd name="connsiteX0" fmla="*/ 416 w 10064378"/>
                            <a:gd name="connsiteY0" fmla="*/ 0 h 1197175"/>
                            <a:gd name="connsiteX1" fmla="*/ 9585965 w 10064378"/>
                            <a:gd name="connsiteY1" fmla="*/ 26454 h 1197175"/>
                            <a:gd name="connsiteX2" fmla="*/ 10063821 w 10064378"/>
                            <a:gd name="connsiteY2" fmla="*/ 546000 h 1197175"/>
                            <a:gd name="connsiteX3" fmla="*/ 10064378 w 10064378"/>
                            <a:gd name="connsiteY3" fmla="*/ 1195432 h 1197175"/>
                            <a:gd name="connsiteX4" fmla="*/ 1749 w 10064378"/>
                            <a:gd name="connsiteY4" fmla="*/ 1197175 h 1197175"/>
                            <a:gd name="connsiteX5" fmla="*/ 416 w 10064378"/>
                            <a:gd name="connsiteY5" fmla="*/ 0 h 1197175"/>
                            <a:gd name="connsiteX0" fmla="*/ 416 w 10064378"/>
                            <a:gd name="connsiteY0" fmla="*/ 0 h 1197175"/>
                            <a:gd name="connsiteX1" fmla="*/ 9591660 w 10064378"/>
                            <a:gd name="connsiteY1" fmla="*/ 0 h 1197175"/>
                            <a:gd name="connsiteX2" fmla="*/ 10063821 w 10064378"/>
                            <a:gd name="connsiteY2" fmla="*/ 546000 h 1197175"/>
                            <a:gd name="connsiteX3" fmla="*/ 10064378 w 10064378"/>
                            <a:gd name="connsiteY3" fmla="*/ 1195432 h 1197175"/>
                            <a:gd name="connsiteX4" fmla="*/ 1749 w 10064378"/>
                            <a:gd name="connsiteY4" fmla="*/ 1197175 h 1197175"/>
                            <a:gd name="connsiteX5" fmla="*/ 416 w 10064378"/>
                            <a:gd name="connsiteY5" fmla="*/ 0 h 1197175"/>
                            <a:gd name="connsiteX0" fmla="*/ 416 w 10064378"/>
                            <a:gd name="connsiteY0" fmla="*/ 0 h 1860419"/>
                            <a:gd name="connsiteX1" fmla="*/ 9591660 w 10064378"/>
                            <a:gd name="connsiteY1" fmla="*/ 0 h 1860419"/>
                            <a:gd name="connsiteX2" fmla="*/ 10063821 w 10064378"/>
                            <a:gd name="connsiteY2" fmla="*/ 546000 h 1860419"/>
                            <a:gd name="connsiteX3" fmla="*/ 10064378 w 10064378"/>
                            <a:gd name="connsiteY3" fmla="*/ 1195432 h 1860419"/>
                            <a:gd name="connsiteX4" fmla="*/ 4425373 w 10064378"/>
                            <a:gd name="connsiteY4" fmla="*/ 1860413 h 1860419"/>
                            <a:gd name="connsiteX5" fmla="*/ 1749 w 10064378"/>
                            <a:gd name="connsiteY5" fmla="*/ 1197175 h 1860419"/>
                            <a:gd name="connsiteX6" fmla="*/ 416 w 10064378"/>
                            <a:gd name="connsiteY6" fmla="*/ 0 h 1860419"/>
                            <a:gd name="connsiteX0" fmla="*/ 416 w 10066828"/>
                            <a:gd name="connsiteY0" fmla="*/ 0 h 1860419"/>
                            <a:gd name="connsiteX1" fmla="*/ 9591660 w 10066828"/>
                            <a:gd name="connsiteY1" fmla="*/ 0 h 1860419"/>
                            <a:gd name="connsiteX2" fmla="*/ 10063821 w 10066828"/>
                            <a:gd name="connsiteY2" fmla="*/ 546000 h 1860419"/>
                            <a:gd name="connsiteX3" fmla="*/ 10066828 w 10066828"/>
                            <a:gd name="connsiteY3" fmla="*/ 1858631 h 1860419"/>
                            <a:gd name="connsiteX4" fmla="*/ 4425373 w 10066828"/>
                            <a:gd name="connsiteY4" fmla="*/ 1860413 h 1860419"/>
                            <a:gd name="connsiteX5" fmla="*/ 1749 w 10066828"/>
                            <a:gd name="connsiteY5" fmla="*/ 1197175 h 1860419"/>
                            <a:gd name="connsiteX6" fmla="*/ 416 w 10066828"/>
                            <a:gd name="connsiteY6" fmla="*/ 0 h 1860419"/>
                            <a:gd name="connsiteX0" fmla="*/ 13293 w 10079705"/>
                            <a:gd name="connsiteY0" fmla="*/ 0 h 1860419"/>
                            <a:gd name="connsiteX1" fmla="*/ 9604537 w 10079705"/>
                            <a:gd name="connsiteY1" fmla="*/ 0 h 1860419"/>
                            <a:gd name="connsiteX2" fmla="*/ 10076698 w 10079705"/>
                            <a:gd name="connsiteY2" fmla="*/ 546000 h 1860419"/>
                            <a:gd name="connsiteX3" fmla="*/ 10079705 w 10079705"/>
                            <a:gd name="connsiteY3" fmla="*/ 1858631 h 1860419"/>
                            <a:gd name="connsiteX4" fmla="*/ 4438250 w 10079705"/>
                            <a:gd name="connsiteY4" fmla="*/ 1860413 h 1860419"/>
                            <a:gd name="connsiteX5" fmla="*/ 0 w 10079705"/>
                            <a:gd name="connsiteY5" fmla="*/ 1860419 h 1860419"/>
                            <a:gd name="connsiteX6" fmla="*/ 13293 w 10079705"/>
                            <a:gd name="connsiteY6" fmla="*/ 0 h 1860419"/>
                            <a:gd name="connsiteX0" fmla="*/ 2665 w 10079705"/>
                            <a:gd name="connsiteY0" fmla="*/ 0 h 1867819"/>
                            <a:gd name="connsiteX1" fmla="*/ 9604537 w 10079705"/>
                            <a:gd name="connsiteY1" fmla="*/ 7400 h 1867819"/>
                            <a:gd name="connsiteX2" fmla="*/ 10076698 w 10079705"/>
                            <a:gd name="connsiteY2" fmla="*/ 553400 h 1867819"/>
                            <a:gd name="connsiteX3" fmla="*/ 10079705 w 10079705"/>
                            <a:gd name="connsiteY3" fmla="*/ 1866031 h 1867819"/>
                            <a:gd name="connsiteX4" fmla="*/ 4438250 w 10079705"/>
                            <a:gd name="connsiteY4" fmla="*/ 1867813 h 1867819"/>
                            <a:gd name="connsiteX5" fmla="*/ 0 w 10079705"/>
                            <a:gd name="connsiteY5" fmla="*/ 1867819 h 1867819"/>
                            <a:gd name="connsiteX6" fmla="*/ 2665 w 10079705"/>
                            <a:gd name="connsiteY6" fmla="*/ 0 h 1867819"/>
                            <a:gd name="connsiteX0" fmla="*/ 2665 w 10079705"/>
                            <a:gd name="connsiteY0" fmla="*/ 0 h 1867819"/>
                            <a:gd name="connsiteX1" fmla="*/ 9595405 w 10079705"/>
                            <a:gd name="connsiteY1" fmla="*/ 0 h 1867819"/>
                            <a:gd name="connsiteX2" fmla="*/ 10076698 w 10079705"/>
                            <a:gd name="connsiteY2" fmla="*/ 553400 h 1867819"/>
                            <a:gd name="connsiteX3" fmla="*/ 10079705 w 10079705"/>
                            <a:gd name="connsiteY3" fmla="*/ 1866031 h 1867819"/>
                            <a:gd name="connsiteX4" fmla="*/ 4438250 w 10079705"/>
                            <a:gd name="connsiteY4" fmla="*/ 1867813 h 1867819"/>
                            <a:gd name="connsiteX5" fmla="*/ 0 w 10079705"/>
                            <a:gd name="connsiteY5" fmla="*/ 1867819 h 1867819"/>
                            <a:gd name="connsiteX6" fmla="*/ 2665 w 10079705"/>
                            <a:gd name="connsiteY6" fmla="*/ 0 h 1867819"/>
                            <a:gd name="connsiteX0" fmla="*/ 2665 w 10079705"/>
                            <a:gd name="connsiteY0" fmla="*/ 0 h 1867819"/>
                            <a:gd name="connsiteX1" fmla="*/ 9595405 w 10079705"/>
                            <a:gd name="connsiteY1" fmla="*/ 0 h 1867819"/>
                            <a:gd name="connsiteX2" fmla="*/ 10075042 w 10079705"/>
                            <a:gd name="connsiteY2" fmla="*/ 532817 h 1867819"/>
                            <a:gd name="connsiteX3" fmla="*/ 10079705 w 10079705"/>
                            <a:gd name="connsiteY3" fmla="*/ 1866031 h 1867819"/>
                            <a:gd name="connsiteX4" fmla="*/ 4438250 w 10079705"/>
                            <a:gd name="connsiteY4" fmla="*/ 1867813 h 1867819"/>
                            <a:gd name="connsiteX5" fmla="*/ 0 w 10079705"/>
                            <a:gd name="connsiteY5" fmla="*/ 1867819 h 1867819"/>
                            <a:gd name="connsiteX6" fmla="*/ 2665 w 10079705"/>
                            <a:gd name="connsiteY6" fmla="*/ 0 h 1867819"/>
                            <a:gd name="connsiteX0" fmla="*/ 534 w 10077574"/>
                            <a:gd name="connsiteY0" fmla="*/ 0 h 1867819"/>
                            <a:gd name="connsiteX1" fmla="*/ 9593274 w 10077574"/>
                            <a:gd name="connsiteY1" fmla="*/ 0 h 1867819"/>
                            <a:gd name="connsiteX2" fmla="*/ 10072911 w 10077574"/>
                            <a:gd name="connsiteY2" fmla="*/ 532817 h 1867819"/>
                            <a:gd name="connsiteX3" fmla="*/ 10077574 w 10077574"/>
                            <a:gd name="connsiteY3" fmla="*/ 1866031 h 1867819"/>
                            <a:gd name="connsiteX4" fmla="*/ 4436119 w 10077574"/>
                            <a:gd name="connsiteY4" fmla="*/ 1867813 h 1867819"/>
                            <a:gd name="connsiteX5" fmla="*/ 534 w 10077574"/>
                            <a:gd name="connsiteY5" fmla="*/ 1867819 h 1867819"/>
                            <a:gd name="connsiteX6" fmla="*/ 534 w 10077574"/>
                            <a:gd name="connsiteY6" fmla="*/ 0 h 1867819"/>
                            <a:gd name="connsiteX0" fmla="*/ 0 w 10077040"/>
                            <a:gd name="connsiteY0" fmla="*/ 0 h 1867819"/>
                            <a:gd name="connsiteX1" fmla="*/ 9592740 w 10077040"/>
                            <a:gd name="connsiteY1" fmla="*/ 0 h 1867819"/>
                            <a:gd name="connsiteX2" fmla="*/ 10072377 w 10077040"/>
                            <a:gd name="connsiteY2" fmla="*/ 532817 h 1867819"/>
                            <a:gd name="connsiteX3" fmla="*/ 10077040 w 10077040"/>
                            <a:gd name="connsiteY3" fmla="*/ 1866031 h 1867819"/>
                            <a:gd name="connsiteX4" fmla="*/ 4435585 w 10077040"/>
                            <a:gd name="connsiteY4" fmla="*/ 1867813 h 1867819"/>
                            <a:gd name="connsiteX5" fmla="*/ 0 w 10077040"/>
                            <a:gd name="connsiteY5" fmla="*/ 1867819 h 1867819"/>
                            <a:gd name="connsiteX6" fmla="*/ 0 w 10077040"/>
                            <a:gd name="connsiteY6" fmla="*/ 0 h 1867819"/>
                            <a:gd name="connsiteX0" fmla="*/ 105 w 10077145"/>
                            <a:gd name="connsiteY0" fmla="*/ 0 h 1867819"/>
                            <a:gd name="connsiteX1" fmla="*/ 9592845 w 10077145"/>
                            <a:gd name="connsiteY1" fmla="*/ 0 h 1867819"/>
                            <a:gd name="connsiteX2" fmla="*/ 10072482 w 10077145"/>
                            <a:gd name="connsiteY2" fmla="*/ 532817 h 1867819"/>
                            <a:gd name="connsiteX3" fmla="*/ 10077145 w 10077145"/>
                            <a:gd name="connsiteY3" fmla="*/ 1866031 h 1867819"/>
                            <a:gd name="connsiteX4" fmla="*/ 4435690 w 10077145"/>
                            <a:gd name="connsiteY4" fmla="*/ 1867813 h 1867819"/>
                            <a:gd name="connsiteX5" fmla="*/ 105 w 10077145"/>
                            <a:gd name="connsiteY5" fmla="*/ 1867819 h 1867819"/>
                            <a:gd name="connsiteX6" fmla="*/ 105 w 10077145"/>
                            <a:gd name="connsiteY6" fmla="*/ 0 h 186781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</a:cxnLst>
                          <a:rect l="l" t="t" r="r" b="b"/>
                          <a:pathLst>
                            <a:path w="10077145" h="1867819">
                              <a:moveTo>
                                <a:pt x="105" y="0"/>
                              </a:moveTo>
                              <a:lnTo>
                                <a:pt x="9592845" y="0"/>
                              </a:lnTo>
                              <a:lnTo>
                                <a:pt x="10072482" y="532817"/>
                              </a:lnTo>
                              <a:cubicBezTo>
                                <a:pt x="10073929" y="726329"/>
                                <a:pt x="10075698" y="1672519"/>
                                <a:pt x="10077145" y="1866031"/>
                              </a:cubicBezTo>
                              <a:lnTo>
                                <a:pt x="4435690" y="1867813"/>
                              </a:lnTo>
                              <a:lnTo>
                                <a:pt x="105" y="1867819"/>
                              </a:lnTo>
                              <a:cubicBezTo>
                                <a:pt x="-711" y="1729267"/>
                                <a:pt x="3587" y="132632"/>
                                <a:pt x="105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00629B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461AB" id="Snip Single Corner Rectangle 1" o:spid="_x0000_s1026" style="position:absolute;margin-left:17.95pt;margin-top:17.8pt;width:756.35pt;height:126.2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0077145,18678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" path="m105,l9592845,r479637,532817c10073929,726329,10075698,1672519,10077145,1866031r-5641455,1782l105,1867819c-711,1729267,3587,132632,105,xe" fillcolor="#00629b" stroked="f" strokeweight="1pt">
                <v:stroke joinstyle="miter"/>
                <v:path arrowok="t" o:connecttype="custom" o:connectlocs="100,0;9144105,0;9601305,457270;9605750,1601451;4228195,1602980;100,1602985;100,0" o:connectangles="0,0,0,0,0,0,0"/>
                <w10:wrap type="through"/>
              </v:shape>
            </w:pict>
          </mc:Fallback>
        </mc:AlternateContent>
      </w:r>
      <w:r w:rsidR="003E18C2">
        <w:softHyphen/>
      </w:r>
      <w:r w:rsidR="00F50AC8" w:rsidRPr="00F50AC8">
        <w:t xml:space="preserve"> </w:t>
      </w:r>
    </w:p>
    <w:sectPr w:rsidR="00546F4A" w:rsidRPr="00A8165C" w:rsidSect="00546F4A">
      <w:pgSz w:w="15840" w:h="24480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oboto">
    <w:charset w:val="00"/>
    <w:family w:val="auto"/>
    <w:pitch w:val="variable"/>
    <w:sig w:usb0="E0000AFF" w:usb1="5000217F" w:usb2="0000002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44772D6"/>
    <w:multiLevelType w:val="multilevel"/>
    <w:tmpl w:val="4ABA0FD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B5E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6CAB1EE3"/>
    <w:multiLevelType w:val="multilevel"/>
    <w:tmpl w:val="226254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5470364">
    <w:abstractNumId w:val="0"/>
  </w:num>
  <w:num w:numId="2" w16cid:durableId="55640127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tDA3MDY3NzI0trQwMzdR0lEKTi0uzszPAykwrgUAD/pmOiwAAAA="/>
  </w:docVars>
  <w:rsids>
    <w:rsidRoot w:val="00546F4A"/>
    <w:rsid w:val="00052010"/>
    <w:rsid w:val="00091CE6"/>
    <w:rsid w:val="000C0846"/>
    <w:rsid w:val="000D0673"/>
    <w:rsid w:val="000D36EB"/>
    <w:rsid w:val="00110DE1"/>
    <w:rsid w:val="00120E17"/>
    <w:rsid w:val="00162E3E"/>
    <w:rsid w:val="001F743C"/>
    <w:rsid w:val="00287BA6"/>
    <w:rsid w:val="003E18C2"/>
    <w:rsid w:val="0041046C"/>
    <w:rsid w:val="004A0310"/>
    <w:rsid w:val="004E026E"/>
    <w:rsid w:val="00526688"/>
    <w:rsid w:val="005331CD"/>
    <w:rsid w:val="00546F4A"/>
    <w:rsid w:val="00583243"/>
    <w:rsid w:val="007B6806"/>
    <w:rsid w:val="008745FA"/>
    <w:rsid w:val="008E046E"/>
    <w:rsid w:val="008E714B"/>
    <w:rsid w:val="008F2184"/>
    <w:rsid w:val="00A05C0A"/>
    <w:rsid w:val="00A8165C"/>
    <w:rsid w:val="00A87B36"/>
    <w:rsid w:val="00AA66A4"/>
    <w:rsid w:val="00AB527D"/>
    <w:rsid w:val="00AF52F2"/>
    <w:rsid w:val="00BD5A1F"/>
    <w:rsid w:val="00C332BB"/>
    <w:rsid w:val="00CC6543"/>
    <w:rsid w:val="00D872F1"/>
    <w:rsid w:val="00D96853"/>
    <w:rsid w:val="00E71D90"/>
    <w:rsid w:val="00ED244E"/>
    <w:rsid w:val="00F50AC8"/>
    <w:rsid w:val="00F64089"/>
    <w:rsid w:val="00F77BF6"/>
    <w:rsid w:val="00F85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1F0E61"/>
  <w15:chartTrackingRefBased/>
  <w15:docId w15:val="{3A5C1F23-F305-6F4C-A0D5-69A87534CD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26688"/>
    <w:pPr>
      <w:spacing w:after="200" w:line="288" w:lineRule="auto"/>
    </w:pPr>
    <w:rPr>
      <w:rFonts w:eastAsiaTheme="minorEastAsia"/>
      <w:i/>
      <w:iCs/>
      <w:sz w:val="20"/>
      <w:szCs w:val="20"/>
    </w:rPr>
  </w:style>
  <w:style w:type="paragraph" w:styleId="Heading3">
    <w:name w:val="heading 3"/>
    <w:basedOn w:val="Normal"/>
    <w:link w:val="Heading3Char"/>
    <w:uiPriority w:val="9"/>
    <w:qFormat/>
    <w:rsid w:val="00CC654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i w:val="0"/>
      <w:iCs w:val="0"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v-text-detailsright-panel-item">
    <w:name w:val="pv-text-details__right-panel-item"/>
    <w:basedOn w:val="Normal"/>
    <w:rsid w:val="00091CE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i w:val="0"/>
      <w:iCs w:val="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AA66A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F743C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uiPriority w:val="9"/>
    <w:rsid w:val="00CC6543"/>
    <w:rPr>
      <w:rFonts w:ascii="Times New Roman" w:eastAsia="Times New Roman" w:hAnsi="Times New Roman" w:cs="Times New Roman"/>
      <w:b/>
      <w:bCs/>
      <w:sz w:val="27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00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99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43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25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23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05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08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64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4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hyperlink" Target="https://events.vtools.ieee.org/m/328899" TargetMode="External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hyperlink" Target="https://www.google.com/maps/@42.4737935,-83.2499199,256m/data=!3m1!1e3?hl=en" TargetMode="External"/><Relationship Id="rId12" Type="http://schemas.openxmlformats.org/officeDocument/2006/relationships/hyperlink" Target="https://events.vtools.ieee.org/m/328899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40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s://www.google.com/maps/@42.4737935,-83.2499199,256m/data=!3m1!1e3?hl=en" TargetMode="External"/><Relationship Id="rId11" Type="http://schemas.openxmlformats.org/officeDocument/2006/relationships/hyperlink" Target="mailto:conference@ieee-sem.org" TargetMode="External"/><Relationship Id="rId5" Type="http://schemas.openxmlformats.org/officeDocument/2006/relationships/image" Target="media/image1.jpeg"/><Relationship Id="rId15" Type="http://schemas.openxmlformats.org/officeDocument/2006/relationships/package" Target="embeddings/Microsoft_Visio_Drawing.vsdx"/><Relationship Id="rId10" Type="http://schemas.openxmlformats.org/officeDocument/2006/relationships/hyperlink" Target="mailto:conference@ieee-sem.org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</Pages>
  <Words>4</Words>
  <Characters>2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hy Bennett</dc:creator>
  <cp:keywords/>
  <dc:description/>
  <cp:lastModifiedBy>Keyur Patel</cp:lastModifiedBy>
  <cp:revision>24</cp:revision>
  <dcterms:created xsi:type="dcterms:W3CDTF">2018-11-26T20:39:00Z</dcterms:created>
  <dcterms:modified xsi:type="dcterms:W3CDTF">2023-01-20T2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cb8f9c4998cf27ada4acdd3cec9fa70854465f0eb76f6ec59a48d1c10057b2fc</vt:lpwstr>
  </property>
</Properties>
</file>